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602" w:rsidRPr="000C70CC" w:rsidRDefault="00433602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70CC">
        <w:rPr>
          <w:rFonts w:ascii="Times New Roman" w:hAnsi="Times New Roman" w:cs="Times New Roman"/>
          <w:b/>
          <w:sz w:val="24"/>
          <w:szCs w:val="24"/>
        </w:rPr>
        <w:t>BAB I</w:t>
      </w:r>
      <w:r w:rsidR="00F36E6A">
        <w:rPr>
          <w:rFonts w:ascii="Times New Roman" w:hAnsi="Times New Roman" w:cs="Times New Roman"/>
          <w:b/>
          <w:sz w:val="24"/>
          <w:szCs w:val="24"/>
        </w:rPr>
        <w:t>I</w:t>
      </w:r>
    </w:p>
    <w:p w:rsidR="00433602" w:rsidRPr="000C70CC" w:rsidRDefault="00F36E6A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  <w:r w:rsidR="00FD0722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8E0BF2">
        <w:rPr>
          <w:rFonts w:ascii="Times New Roman" w:hAnsi="Times New Roman" w:cs="Times New Roman"/>
          <w:b/>
          <w:sz w:val="24"/>
          <w:szCs w:val="24"/>
        </w:rPr>
        <w:t>KERANGKA BERPIKIR DAN HIPOTESIS</w:t>
      </w:r>
    </w:p>
    <w:p w:rsidR="00433602" w:rsidRDefault="00433602" w:rsidP="00433602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433602" w:rsidRDefault="00B4315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</w:p>
    <w:p w:rsidR="00260C8E" w:rsidRDefault="00B4315A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gramStart"/>
      <w:r>
        <w:rPr>
          <w:rFonts w:ascii="Times New Roman" w:hAnsi="Times New Roman" w:cs="Times New Roman"/>
          <w:sz w:val="24"/>
          <w:szCs w:val="24"/>
        </w:rPr>
        <w:t>bab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kedua ini, penulis ingin menjelaskan terkait dengan landa</w:t>
      </w:r>
      <w:r w:rsidR="000E3921">
        <w:rPr>
          <w:rFonts w:ascii="Times New Roman" w:hAnsi="Times New Roman" w:cs="Times New Roman"/>
          <w:sz w:val="24"/>
          <w:szCs w:val="24"/>
        </w:rPr>
        <w:t xml:space="preserve">san teori dari Rancang Bangun </w:t>
      </w:r>
      <w:r w:rsidR="000E3921" w:rsidRPr="000E3921">
        <w:rPr>
          <w:rFonts w:ascii="Times New Roman" w:hAnsi="Times New Roman" w:cs="Times New Roman"/>
          <w:i/>
          <w:sz w:val="24"/>
          <w:szCs w:val="24"/>
        </w:rPr>
        <w:t>Sy</w:t>
      </w:r>
      <w:r w:rsidRPr="000E3921">
        <w:rPr>
          <w:rFonts w:ascii="Times New Roman" w:hAnsi="Times New Roman" w:cs="Times New Roman"/>
          <w:i/>
          <w:sz w:val="24"/>
          <w:szCs w:val="24"/>
        </w:rPr>
        <w:t>stem Monitoring Inventory</w:t>
      </w:r>
      <w:r>
        <w:rPr>
          <w:rFonts w:ascii="Times New Roman" w:hAnsi="Times New Roman" w:cs="Times New Roman"/>
          <w:sz w:val="24"/>
          <w:szCs w:val="24"/>
        </w:rPr>
        <w:t xml:space="preserve"> pada PT. Duan Biru Engineering berbasis Java.</w:t>
      </w:r>
    </w:p>
    <w:p w:rsidR="000E3921" w:rsidRPr="000E3921" w:rsidRDefault="000E3921" w:rsidP="000E3921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 Bangun</w:t>
      </w:r>
    </w:p>
    <w:p w:rsidR="00F254CD" w:rsidRDefault="001B6C09" w:rsidP="001B6C0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urut penulis, rancang b</w:t>
      </w:r>
      <w:r w:rsidR="00D24FD9">
        <w:rPr>
          <w:rFonts w:ascii="Times New Roman" w:hAnsi="Times New Roman" w:cs="Times New Roman"/>
          <w:sz w:val="24"/>
          <w:szCs w:val="24"/>
        </w:rPr>
        <w:t xml:space="preserve">angun </w:t>
      </w:r>
      <w:r>
        <w:rPr>
          <w:rFonts w:ascii="Times New Roman" w:hAnsi="Times New Roman" w:cs="Times New Roman"/>
          <w:sz w:val="24"/>
          <w:szCs w:val="24"/>
        </w:rPr>
        <w:t>dapat disandingkan dengan kalimat per</w:t>
      </w:r>
      <w:r w:rsidR="009557FF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cangan dalam segi arti. </w:t>
      </w:r>
      <w:r w:rsidR="00B71410" w:rsidRPr="00B71410">
        <w:rPr>
          <w:rFonts w:ascii="Times New Roman" w:hAnsi="Times New Roman" w:cs="Times New Roman"/>
          <w:sz w:val="24"/>
          <w:szCs w:val="24"/>
        </w:rPr>
        <w:t>Perancangan adalah kegiatan yang memiliki tujuan untuk mendesain sistem baru yang dapat menyelesaikan masalah-masalah yang dihadapi perusahaan yang diperoleh dari pemilihan alternatif sistem yang terbaik (</w:t>
      </w:r>
      <w:r w:rsidR="00CF4D0C">
        <w:rPr>
          <w:rFonts w:ascii="Times New Roman" w:hAnsi="Times New Roman" w:cs="Times New Roman"/>
          <w:sz w:val="24"/>
          <w:szCs w:val="24"/>
        </w:rPr>
        <w:t xml:space="preserve">Bin </w:t>
      </w:r>
      <w:r w:rsidR="00B71410" w:rsidRPr="00B71410">
        <w:rPr>
          <w:rFonts w:ascii="Times New Roman" w:hAnsi="Times New Roman" w:cs="Times New Roman"/>
          <w:sz w:val="24"/>
          <w:szCs w:val="24"/>
        </w:rPr>
        <w:t>Ladjamudin, 2005</w:t>
      </w:r>
      <w:r w:rsidR="00CF4D0C">
        <w:rPr>
          <w:rFonts w:ascii="Times New Roman" w:hAnsi="Times New Roman" w:cs="Times New Roman"/>
          <w:sz w:val="24"/>
          <w:szCs w:val="24"/>
        </w:rPr>
        <w:t>:39</w:t>
      </w:r>
      <w:r w:rsidR="00B71410" w:rsidRPr="00B71410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7F4BB6" w:rsidRDefault="003D5593" w:rsidP="003D559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ri definisi di atas rancang bangun atau disebut juga dengan perancangan merupakan</w:t>
      </w:r>
      <w:r w:rsidR="00E8168A">
        <w:rPr>
          <w:rFonts w:ascii="Times New Roman" w:hAnsi="Times New Roman" w:cs="Times New Roman"/>
          <w:sz w:val="24"/>
          <w:szCs w:val="24"/>
        </w:rPr>
        <w:t xml:space="preserve"> kegiatan merencanakan, menggambarkan maupun mengimplementasikan sebuah sistem baru dengan tujuan untuk memudahkan dan menyelesaikan berbagai masalah yang muncul dalam suatu organisasi sehingga mendukung tercapainya tujuan dari proses-proses yang lain dengan lebih mudah dan tepat sasaran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B14EB" w:rsidRDefault="001B14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B14EB">
        <w:rPr>
          <w:rFonts w:ascii="Times New Roman" w:hAnsi="Times New Roman" w:cs="Times New Roman"/>
          <w:i/>
          <w:sz w:val="24"/>
          <w:szCs w:val="24"/>
        </w:rPr>
        <w:t>Monitoring</w:t>
      </w:r>
    </w:p>
    <w:p w:rsidR="001B14EB" w:rsidRDefault="002A1BBC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977B0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 xml:space="preserve"> atau melakukan monitor menurut penulis merupakan kegiatan pemantauan </w:t>
      </w:r>
      <w:r w:rsidR="00541B47">
        <w:rPr>
          <w:rFonts w:ascii="Times New Roman" w:hAnsi="Times New Roman" w:cs="Times New Roman"/>
          <w:sz w:val="24"/>
          <w:szCs w:val="24"/>
        </w:rPr>
        <w:t xml:space="preserve">yang dilakukan secara berkala dan terukur terhadap </w:t>
      </w:r>
      <w:r w:rsidR="00541B47">
        <w:rPr>
          <w:rFonts w:ascii="Times New Roman" w:hAnsi="Times New Roman" w:cs="Times New Roman"/>
          <w:sz w:val="24"/>
          <w:szCs w:val="24"/>
        </w:rPr>
        <w:lastRenderedPageBreak/>
        <w:t xml:space="preserve">komponen-komponen atau elemen-elemen yang menjadi </w:t>
      </w:r>
      <w:r w:rsidR="00233139">
        <w:rPr>
          <w:rFonts w:ascii="Times New Roman" w:hAnsi="Times New Roman" w:cs="Times New Roman"/>
          <w:sz w:val="24"/>
          <w:szCs w:val="24"/>
        </w:rPr>
        <w:t>bagian dari sebuah sistem dengan tujuan untuk melihat memantau jalannya sistem agar tetap dalam kerangkan pencapaian suatu tujuan.</w:t>
      </w:r>
    </w:p>
    <w:p w:rsidR="00CB3742" w:rsidRDefault="00E83DA1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antauan (</w:t>
      </w:r>
      <w:r w:rsidRPr="00E83DA1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>) menjadi penting ketika sebua</w:t>
      </w:r>
      <w:r w:rsidR="009D03AD">
        <w:rPr>
          <w:rFonts w:ascii="Times New Roman" w:hAnsi="Times New Roman" w:cs="Times New Roman"/>
          <w:sz w:val="24"/>
          <w:szCs w:val="24"/>
        </w:rPr>
        <w:t xml:space="preserve">h organisasi yang baik mulai melihat seluruh kegiatannya tidak hanya berpatokan pada hasil produksi atau usaha yang dilakukan, namun juga </w:t>
      </w:r>
      <w:r w:rsidR="00CB3742">
        <w:rPr>
          <w:rFonts w:ascii="Times New Roman" w:hAnsi="Times New Roman" w:cs="Times New Roman"/>
          <w:sz w:val="24"/>
          <w:szCs w:val="24"/>
        </w:rPr>
        <w:t>semua proses yang berjalan dalam mencapai tujuan yang di sasar juga diperhatikan dengan teliti.</w:t>
      </w:r>
    </w:p>
    <w:p w:rsidR="00CB3742" w:rsidRPr="0070104D" w:rsidRDefault="0070104D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0104D">
        <w:rPr>
          <w:rFonts w:ascii="Times New Roman" w:hAnsi="Times New Roman" w:cs="Times New Roman"/>
          <w:i/>
          <w:sz w:val="24"/>
          <w:szCs w:val="24"/>
        </w:rPr>
        <w:t xml:space="preserve">Inventory </w:t>
      </w:r>
    </w:p>
    <w:p w:rsidR="0070104D" w:rsidRDefault="00772429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sediaan Barang (</w:t>
      </w:r>
      <w:r w:rsidRPr="00772429">
        <w:rPr>
          <w:rFonts w:ascii="Times New Roman" w:hAnsi="Times New Roman" w:cs="Times New Roman"/>
          <w:i/>
          <w:sz w:val="24"/>
          <w:szCs w:val="24"/>
        </w:rPr>
        <w:t>Inventory</w:t>
      </w:r>
      <w:r>
        <w:rPr>
          <w:rFonts w:ascii="Times New Roman" w:hAnsi="Times New Roman" w:cs="Times New Roman"/>
          <w:sz w:val="24"/>
          <w:szCs w:val="24"/>
        </w:rPr>
        <w:t>) dapat diartikan sebagai kegiatan untuk mengadakan barang-barang sesuai dengan kebutuhan dan keberlangsungan dari sebuah organisasi baik untuk kebutuhan sendiri (</w:t>
      </w:r>
      <w:r w:rsidRPr="00772429">
        <w:rPr>
          <w:rFonts w:ascii="Times New Roman" w:hAnsi="Times New Roman" w:cs="Times New Roman"/>
          <w:i/>
          <w:sz w:val="24"/>
          <w:szCs w:val="24"/>
        </w:rPr>
        <w:t>internal</w:t>
      </w:r>
      <w:r>
        <w:rPr>
          <w:rFonts w:ascii="Times New Roman" w:hAnsi="Times New Roman" w:cs="Times New Roman"/>
          <w:sz w:val="24"/>
          <w:szCs w:val="24"/>
        </w:rPr>
        <w:t>) maupun untuk kebutuhan pelanggan atau pihak luar (</w:t>
      </w:r>
      <w:r w:rsidRPr="00772429">
        <w:rPr>
          <w:rFonts w:ascii="Times New Roman" w:hAnsi="Times New Roman" w:cs="Times New Roman"/>
          <w:i/>
          <w:sz w:val="24"/>
          <w:szCs w:val="24"/>
        </w:rPr>
        <w:t>external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141E3" w:rsidRDefault="000141E3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egiatan pengadaan barang ini tentunya terdapat kegiatan-kegiatan pendukung seperti </w:t>
      </w:r>
      <w:r w:rsidR="00231D96">
        <w:rPr>
          <w:rFonts w:ascii="Times New Roman" w:hAnsi="Times New Roman" w:cs="Times New Roman"/>
          <w:sz w:val="24"/>
          <w:szCs w:val="24"/>
        </w:rPr>
        <w:t xml:space="preserve">kemana barang yang dibutuhkan harus dicari, </w:t>
      </w:r>
      <w:r>
        <w:rPr>
          <w:rFonts w:ascii="Times New Roman" w:hAnsi="Times New Roman" w:cs="Times New Roman"/>
          <w:sz w:val="24"/>
          <w:szCs w:val="24"/>
        </w:rPr>
        <w:t>bagaimana mendata</w:t>
      </w:r>
      <w:r w:rsidR="00231D96">
        <w:rPr>
          <w:rFonts w:ascii="Times New Roman" w:hAnsi="Times New Roman" w:cs="Times New Roman"/>
          <w:sz w:val="24"/>
          <w:szCs w:val="24"/>
        </w:rPr>
        <w:t xml:space="preserve"> barang-barang yang telah dating agar tercatat dengan benar 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31D96">
        <w:rPr>
          <w:rFonts w:ascii="Times New Roman" w:hAnsi="Times New Roman" w:cs="Times New Roman"/>
          <w:sz w:val="24"/>
          <w:szCs w:val="24"/>
        </w:rPr>
        <w:t>bagaimana penggunaan barang yang tersedia untuk keperluan di dalam maupun keperluan pelanggan atau pihak lain.</w:t>
      </w:r>
    </w:p>
    <w:p w:rsidR="00446911" w:rsidRDefault="00446911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6170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stem</w:t>
      </w:r>
    </w:p>
    <w:p w:rsidR="002A1CE3" w:rsidRDefault="006170EB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onsep dasar sistem terdapat dua buah pendekatan dalam mendefiniskan arti dari sistem </w:t>
      </w:r>
      <w:r w:rsidR="00340850">
        <w:rPr>
          <w:rFonts w:ascii="Times New Roman" w:hAnsi="Times New Roman" w:cs="Times New Roman"/>
          <w:sz w:val="24"/>
          <w:szCs w:val="24"/>
        </w:rPr>
        <w:t>dengan melakukan pendekatan pros</w:t>
      </w:r>
      <w:r>
        <w:rPr>
          <w:rFonts w:ascii="Times New Roman" w:hAnsi="Times New Roman" w:cs="Times New Roman"/>
          <w:sz w:val="24"/>
          <w:szCs w:val="24"/>
        </w:rPr>
        <w:t xml:space="preserve">edural maupun pendekatan komponen atau elemen yang ada. Dalam pendekatan </w:t>
      </w:r>
      <w:r>
        <w:rPr>
          <w:rFonts w:ascii="Times New Roman" w:hAnsi="Times New Roman" w:cs="Times New Roman"/>
          <w:sz w:val="24"/>
          <w:szCs w:val="24"/>
        </w:rPr>
        <w:lastRenderedPageBreak/>
        <w:t>secara prosedural, sistem adalah suatu jaringan kerja dari prosedur-prosedur yang saling berhubungan</w:t>
      </w:r>
      <w:r w:rsidR="0010627F">
        <w:rPr>
          <w:rFonts w:ascii="Times New Roman" w:hAnsi="Times New Roman" w:cs="Times New Roman"/>
          <w:sz w:val="24"/>
          <w:szCs w:val="24"/>
        </w:rPr>
        <w:t>, berkumpul bersama-sama untuk melakukan suatu kegiatan atau untuk menyelesaikan suatu sasaran yang tertentu (Jogiyanto, 2005:1).</w:t>
      </w:r>
    </w:p>
    <w:p w:rsidR="002A1CE3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n apabila dilihat dari pendekatan komponen atau elemen, sistem adalah kumpulan dari elemen-elemen yang berinteraksi untuk mencapai suatu tujuan tertentu (Jogiyanto, 2005:2).</w:t>
      </w:r>
    </w:p>
    <w:p w:rsidR="006170EB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dua definisi diatas menurut penulis bias saling terkait dan berhubungan satu </w:t>
      </w:r>
      <w:proofErr w:type="gramStart"/>
      <w:r>
        <w:rPr>
          <w:rFonts w:ascii="Times New Roman" w:hAnsi="Times New Roman" w:cs="Times New Roman"/>
          <w:sz w:val="24"/>
          <w:szCs w:val="24"/>
        </w:rPr>
        <w:t>s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, dimana penulis simpulkan sistem merupakan kumpulan dari banyak komponen saling mempunyai jaringan satu dengan yang lain dihubungkan dengan prosedur-prosedur dengan tujuan untuk mencapai sasaran yang ditentukan dalam sebuah organisasi baik skala kecil, mene</w:t>
      </w:r>
      <w:r w:rsidR="007C2354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ah maupun besar.</w:t>
      </w:r>
      <w:r w:rsidR="006170E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476F9" w:rsidRDefault="000476F9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170EB" w:rsidRDefault="009C6078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</w:t>
      </w:r>
    </w:p>
    <w:p w:rsidR="00C679F0" w:rsidRDefault="00916FEC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asa Java, diciptakan oleh Sun Microsystem pada 1995-</w:t>
      </w:r>
      <w:proofErr w:type="gramStart"/>
      <w:r>
        <w:rPr>
          <w:rFonts w:ascii="Times New Roman" w:hAnsi="Times New Roman" w:cs="Times New Roman"/>
          <w:sz w:val="24"/>
          <w:szCs w:val="24"/>
        </w:rPr>
        <w:t>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dipimpin oleh Patrick Naughton dan James Gosling dimana bahas</w:t>
      </w:r>
      <w:r w:rsidR="00C679F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java ini tidak tergantung pada </w:t>
      </w:r>
      <w:r w:rsidRPr="00916FEC">
        <w:rPr>
          <w:rFonts w:ascii="Times New Roman" w:hAnsi="Times New Roman" w:cs="Times New Roman"/>
          <w:i/>
          <w:sz w:val="24"/>
          <w:szCs w:val="24"/>
        </w:rPr>
        <w:t>platform</w:t>
      </w:r>
      <w:r>
        <w:rPr>
          <w:rFonts w:ascii="Times New Roman" w:hAnsi="Times New Roman" w:cs="Times New Roman"/>
          <w:sz w:val="24"/>
          <w:szCs w:val="24"/>
        </w:rPr>
        <w:t xml:space="preserve"> tertentu. </w:t>
      </w:r>
      <w:r w:rsidR="005600D1">
        <w:rPr>
          <w:rFonts w:ascii="Times New Roman" w:hAnsi="Times New Roman" w:cs="Times New Roman"/>
          <w:sz w:val="24"/>
          <w:szCs w:val="24"/>
        </w:rPr>
        <w:t xml:space="preserve">Java </w:t>
      </w:r>
      <w:r w:rsidR="00C679F0">
        <w:rPr>
          <w:rFonts w:ascii="Times New Roman" w:hAnsi="Times New Roman" w:cs="Times New Roman"/>
          <w:sz w:val="24"/>
          <w:szCs w:val="24"/>
        </w:rPr>
        <w:t xml:space="preserve">menurut definisi dari Sun adalah </w:t>
      </w:r>
      <w:proofErr w:type="gramStart"/>
      <w:r w:rsidR="00C679F0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679F0">
        <w:rPr>
          <w:rFonts w:ascii="Times New Roman" w:hAnsi="Times New Roman" w:cs="Times New Roman"/>
          <w:sz w:val="24"/>
          <w:szCs w:val="24"/>
        </w:rPr>
        <w:t xml:space="preserve"> untuk sekumpulan teknologi untuk membuat dan menjalankan perangkat lunak pada computer </w:t>
      </w:r>
      <w:r w:rsidR="00C679F0" w:rsidRPr="00C679F0">
        <w:rPr>
          <w:rFonts w:ascii="Times New Roman" w:hAnsi="Times New Roman" w:cs="Times New Roman"/>
          <w:i/>
          <w:sz w:val="24"/>
          <w:szCs w:val="24"/>
        </w:rPr>
        <w:t>standalone</w:t>
      </w:r>
      <w:r w:rsidR="00C679F0">
        <w:rPr>
          <w:rFonts w:ascii="Times New Roman" w:hAnsi="Times New Roman" w:cs="Times New Roman"/>
          <w:sz w:val="24"/>
          <w:szCs w:val="24"/>
        </w:rPr>
        <w:t xml:space="preserve"> ataupun pada lingkukan jaringan (Rosa, 2010:246)</w:t>
      </w:r>
      <w:r w:rsidR="005600D1">
        <w:rPr>
          <w:rFonts w:ascii="Times New Roman" w:hAnsi="Times New Roman" w:cs="Times New Roman"/>
          <w:sz w:val="24"/>
          <w:szCs w:val="24"/>
        </w:rPr>
        <w:t>.</w:t>
      </w:r>
    </w:p>
    <w:p w:rsidR="000B007A" w:rsidRDefault="000B007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va berdiri diatas sebuah mesin </w:t>
      </w:r>
      <w:r w:rsidRPr="000B007A">
        <w:rPr>
          <w:rFonts w:ascii="Times New Roman" w:hAnsi="Times New Roman" w:cs="Times New Roman"/>
          <w:i/>
          <w:sz w:val="24"/>
          <w:szCs w:val="24"/>
        </w:rPr>
        <w:t>interpreter</w:t>
      </w:r>
      <w:r>
        <w:rPr>
          <w:rFonts w:ascii="Times New Roman" w:hAnsi="Times New Roman" w:cs="Times New Roman"/>
          <w:sz w:val="24"/>
          <w:szCs w:val="24"/>
        </w:rPr>
        <w:t xml:space="preserve">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Virtual Machine (JVM). JVM inilah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aca bytecode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file </w:t>
      </w:r>
      <w:r w:rsidRPr="000B007A">
        <w:rPr>
          <w:rFonts w:ascii="Times New Roman" w:hAnsi="Times New Roman" w:cs="Times New Roman"/>
          <w:i/>
          <w:sz w:val="24"/>
          <w:szCs w:val="24"/>
        </w:rPr>
        <w:t>.class</w:t>
      </w:r>
      <w:r>
        <w:rPr>
          <w:rFonts w:ascii="Times New Roman" w:hAnsi="Times New Roman" w:cs="Times New Roman"/>
          <w:sz w:val="24"/>
          <w:szCs w:val="24"/>
        </w:rPr>
        <w:t xml:space="preserve"> dari suatu program. Oleh karena itu Java disebut sebagai bahasa pemrograman yang </w:t>
      </w:r>
      <w:r w:rsidRPr="000B007A">
        <w:rPr>
          <w:rFonts w:ascii="Times New Roman" w:hAnsi="Times New Roman" w:cs="Times New Roman"/>
          <w:i/>
          <w:sz w:val="24"/>
          <w:szCs w:val="24"/>
        </w:rPr>
        <w:t>portable</w:t>
      </w:r>
      <w:r>
        <w:rPr>
          <w:rFonts w:ascii="Times New Roman" w:hAnsi="Times New Roman" w:cs="Times New Roman"/>
          <w:sz w:val="24"/>
          <w:szCs w:val="24"/>
        </w:rPr>
        <w:t xml:space="preserve"> karena dapat dijalankan di berbagai sistem operasi, asalhkan sistem operasi tersebut telah disiapakan JVM di dalamnya. </w:t>
      </w:r>
    </w:p>
    <w:p w:rsidR="005600D1" w:rsidRDefault="00C679F0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adalah</w:t>
      </w:r>
      <w:r w:rsidR="009944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generasi </w:t>
      </w:r>
      <w:r w:rsidR="0099445E">
        <w:rPr>
          <w:rFonts w:ascii="Times New Roman" w:hAnsi="Times New Roman" w:cs="Times New Roman"/>
          <w:sz w:val="24"/>
          <w:szCs w:val="24"/>
        </w:rPr>
        <w:t xml:space="preserve">kedua dari Java </w:t>
      </w:r>
      <w:r w:rsidR="0099445E" w:rsidRPr="0099445E">
        <w:rPr>
          <w:rFonts w:ascii="Times New Roman" w:hAnsi="Times New Roman" w:cs="Times New Roman"/>
          <w:i/>
          <w:sz w:val="24"/>
          <w:szCs w:val="24"/>
        </w:rPr>
        <w:t>platform</w:t>
      </w:r>
      <w:r w:rsidR="00D328F5">
        <w:rPr>
          <w:rFonts w:ascii="Times New Roman" w:hAnsi="Times New Roman" w:cs="Times New Roman"/>
          <w:sz w:val="24"/>
          <w:szCs w:val="24"/>
        </w:rPr>
        <w:t xml:space="preserve"> yang terdiri dari</w:t>
      </w:r>
      <w:r w:rsidR="005738CB">
        <w:rPr>
          <w:rFonts w:ascii="Times New Roman" w:hAnsi="Times New Roman" w:cs="Times New Roman"/>
          <w:sz w:val="24"/>
          <w:szCs w:val="24"/>
        </w:rPr>
        <w:t xml:space="preserve"> tiga edisi java</w:t>
      </w:r>
      <w:r w:rsidR="0099445E">
        <w:rPr>
          <w:rFonts w:ascii="Times New Roman" w:hAnsi="Times New Roman" w:cs="Times New Roman"/>
          <w:sz w:val="24"/>
          <w:szCs w:val="24"/>
        </w:rPr>
        <w:t xml:space="preserve"> 2</w:t>
      </w:r>
      <w:r w:rsidR="005738CB">
        <w:rPr>
          <w:rFonts w:ascii="Times New Roman" w:hAnsi="Times New Roman" w:cs="Times New Roman"/>
          <w:sz w:val="24"/>
          <w:szCs w:val="24"/>
        </w:rPr>
        <w:t xml:space="preserve"> untuk keperluan berbeda, yaitu:</w:t>
      </w:r>
    </w:p>
    <w:p w:rsidR="00BE188A" w:rsidRPr="00BE188A" w:rsidRDefault="005738CB" w:rsidP="00BE188A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Standard Edition (J2S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Enterprise Edition (J2E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Micro Edition (J2ME)</w:t>
      </w:r>
    </w:p>
    <w:p w:rsidR="00A24D9B" w:rsidRDefault="00A24D9B" w:rsidP="00A60CC2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ang lingkup hubungan dari ketiga versi dari java 2 dapat dilihat dari gambar 1 dibawah ini.</w:t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4169410" cy="2360930"/>
            <wp:effectExtent l="0" t="0" r="2540" b="1270"/>
            <wp:docPr id="1" name="Picture 1" descr="http://3.bp.blogspot.com/-yhdiM_sdU5o/T6Yvwf7t1TI/AAAAAAAAATU/-DyHk6V4YFg/s1600/Java+Platv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3.bp.blogspot.com/-yhdiM_sdU5o/T6Yvwf7t1TI/AAAAAAAAATU/-DyHk6V4YFg/s1600/Java+Platvorm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94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9445E">
        <w:rPr>
          <w:rFonts w:ascii="Times New Roman" w:hAnsi="Times New Roman" w:cs="Times New Roman"/>
          <w:b/>
          <w:sz w:val="24"/>
          <w:szCs w:val="24"/>
        </w:rPr>
        <w:t xml:space="preserve">Gambar 1. </w:t>
      </w:r>
      <w:r>
        <w:rPr>
          <w:rFonts w:ascii="Times New Roman" w:hAnsi="Times New Roman" w:cs="Times New Roman"/>
          <w:sz w:val="24"/>
          <w:szCs w:val="24"/>
        </w:rPr>
        <w:t>Ruang lingkup keterhubungan J2EE, J2SE, dan J2ME</w:t>
      </w:r>
    </w:p>
    <w:p w:rsidR="00A24D9B" w:rsidRPr="0099445E" w:rsidRDefault="00A24D9B" w:rsidP="0099445E">
      <w:pPr>
        <w:pStyle w:val="ListParagraph"/>
        <w:spacing w:after="0" w:line="48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</w:p>
    <w:p w:rsidR="005738CB" w:rsidRDefault="00BE188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pengembangan aplikas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 buat oleh penulis, penulis lebih menggunakan Java yang berbasis </w:t>
      </w:r>
      <w:r w:rsidRPr="00BE188A">
        <w:rPr>
          <w:rFonts w:ascii="Times New Roman" w:hAnsi="Times New Roman" w:cs="Times New Roman"/>
          <w:i/>
          <w:sz w:val="24"/>
          <w:szCs w:val="24"/>
        </w:rPr>
        <w:t>Standard Edition</w:t>
      </w:r>
      <w:r w:rsidR="00ED7D7C">
        <w:rPr>
          <w:rFonts w:ascii="Times New Roman" w:hAnsi="Times New Roman" w:cs="Times New Roman"/>
          <w:sz w:val="24"/>
          <w:szCs w:val="24"/>
        </w:rPr>
        <w:t xml:space="preserve"> yang akan terinstal secara </w:t>
      </w:r>
      <w:r w:rsidR="00ED7D7C" w:rsidRPr="00ED7D7C">
        <w:rPr>
          <w:rFonts w:ascii="Times New Roman" w:hAnsi="Times New Roman" w:cs="Times New Roman"/>
          <w:i/>
          <w:sz w:val="24"/>
          <w:szCs w:val="24"/>
        </w:rPr>
        <w:t>standalone</w:t>
      </w:r>
      <w:r w:rsidR="00ED7D7C">
        <w:rPr>
          <w:rFonts w:ascii="Times New Roman" w:hAnsi="Times New Roman" w:cs="Times New Roman"/>
          <w:sz w:val="24"/>
          <w:szCs w:val="24"/>
        </w:rPr>
        <w:t xml:space="preserve"> pada sebuah komputer</w:t>
      </w:r>
      <w:r w:rsidR="00112D20">
        <w:rPr>
          <w:rFonts w:ascii="Times New Roman" w:hAnsi="Times New Roman" w:cs="Times New Roman"/>
          <w:i/>
          <w:sz w:val="24"/>
          <w:szCs w:val="24"/>
        </w:rPr>
        <w:t>.</w:t>
      </w:r>
    </w:p>
    <w:p w:rsidR="00A80061" w:rsidRDefault="00A80061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eberapa kemampuan yang disediakan oleh java diantaranya </w:t>
      </w:r>
      <w:proofErr w:type="gramStart"/>
      <w:r>
        <w:rPr>
          <w:rFonts w:ascii="Times New Roman" w:hAnsi="Times New Roman" w:cs="Times New Roman"/>
          <w:sz w:val="24"/>
          <w:szCs w:val="24"/>
        </w:rPr>
        <w:t>adalah :</w:t>
      </w:r>
      <w:proofErr w:type="gramEnd"/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rograman berorientasi objek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flection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face dan Inner Class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A80061" w:rsidRDefault="00F11E38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F11E38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aphical user interface</w:t>
      </w:r>
    </w:p>
    <w:p w:rsidR="00D82106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tithreding</w:t>
      </w:r>
    </w:p>
    <w:p w:rsidR="00665BD6" w:rsidRDefault="00C26906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162FEA">
        <w:rPr>
          <w:rFonts w:ascii="Times New Roman" w:hAnsi="Times New Roman" w:cs="Times New Roman"/>
          <w:sz w:val="24"/>
          <w:szCs w:val="24"/>
        </w:rPr>
        <w:t xml:space="preserve">Masih banyak lagi fungsi fungsi </w:t>
      </w:r>
      <w:r w:rsidR="00162FEA">
        <w:rPr>
          <w:rFonts w:ascii="Times New Roman" w:hAnsi="Times New Roman" w:cs="Times New Roman"/>
          <w:sz w:val="24"/>
          <w:szCs w:val="24"/>
        </w:rPr>
        <w:t xml:space="preserve">dari java yang belum. Disebutkan. </w:t>
      </w:r>
      <w:r w:rsidRPr="00162FEA">
        <w:rPr>
          <w:rFonts w:ascii="Times New Roman" w:hAnsi="Times New Roman" w:cs="Times New Roman"/>
          <w:sz w:val="24"/>
          <w:szCs w:val="24"/>
        </w:rPr>
        <w:t>Beragam kemampuan ini yang mend</w:t>
      </w:r>
      <w:r w:rsidR="004C75E1">
        <w:rPr>
          <w:rFonts w:ascii="Times New Roman" w:hAnsi="Times New Roman" w:cs="Times New Roman"/>
          <w:sz w:val="24"/>
          <w:szCs w:val="24"/>
        </w:rPr>
        <w:t>ukung Java untuk dapat di gu</w:t>
      </w:r>
      <w:r w:rsidRPr="00162FEA">
        <w:rPr>
          <w:rFonts w:ascii="Times New Roman" w:hAnsi="Times New Roman" w:cs="Times New Roman"/>
          <w:sz w:val="24"/>
          <w:szCs w:val="24"/>
        </w:rPr>
        <w:t>nakan oleh banyak orang ser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C75E1">
        <w:rPr>
          <w:rFonts w:ascii="Times New Roman" w:hAnsi="Times New Roman" w:cs="Times New Roman"/>
          <w:sz w:val="24"/>
          <w:szCs w:val="24"/>
        </w:rPr>
        <w:t xml:space="preserve">berjalan pada banyak </w:t>
      </w:r>
      <w:r w:rsidR="004C75E1" w:rsidRPr="004C75E1">
        <w:rPr>
          <w:rFonts w:ascii="Times New Roman" w:hAnsi="Times New Roman" w:cs="Times New Roman"/>
          <w:i/>
          <w:sz w:val="24"/>
          <w:szCs w:val="24"/>
        </w:rPr>
        <w:t>platform</w:t>
      </w:r>
      <w:r w:rsidR="004C75E1">
        <w:rPr>
          <w:rFonts w:ascii="Times New Roman" w:hAnsi="Times New Roman" w:cs="Times New Roman"/>
          <w:sz w:val="24"/>
          <w:szCs w:val="24"/>
        </w:rPr>
        <w:t>.</w:t>
      </w:r>
    </w:p>
    <w:p w:rsidR="00650DE1" w:rsidRPr="00886D87" w:rsidRDefault="00650DE1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50DE1" w:rsidRDefault="00665BD6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</w:t>
      </w:r>
    </w:p>
    <w:p w:rsidR="00017C54" w:rsidRDefault="00017C54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belum mengenal </w:t>
      </w:r>
      <w:r w:rsidR="00EE4A7F"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 xml:space="preserve">, penulis penulis mengajak untuk memahami terlebih dahulu </w:t>
      </w:r>
      <w:r w:rsidR="003D4F14" w:rsidRPr="003D4F14">
        <w:rPr>
          <w:rFonts w:ascii="Times New Roman" w:hAnsi="Times New Roman" w:cs="Times New Roman"/>
          <w:i/>
          <w:sz w:val="24"/>
          <w:szCs w:val="24"/>
        </w:rPr>
        <w:t>Relational DataBase Menagement System</w:t>
      </w:r>
      <w:r w:rsidR="003D4F14">
        <w:rPr>
          <w:rFonts w:ascii="Times New Roman" w:hAnsi="Times New Roman" w:cs="Times New Roman"/>
          <w:sz w:val="24"/>
          <w:szCs w:val="24"/>
        </w:rPr>
        <w:t xml:space="preserve"> (RDBMS)</w:t>
      </w:r>
      <w:r>
        <w:rPr>
          <w:rFonts w:ascii="Times New Roman" w:hAnsi="Times New Roman" w:cs="Times New Roman"/>
          <w:sz w:val="24"/>
          <w:szCs w:val="24"/>
        </w:rPr>
        <w:t xml:space="preserve">. RDBMS </w:t>
      </w:r>
      <w:r w:rsidR="00457847">
        <w:rPr>
          <w:rFonts w:ascii="Times New Roman" w:hAnsi="Times New Roman" w:cs="Times New Roman"/>
          <w:sz w:val="24"/>
          <w:szCs w:val="24"/>
        </w:rPr>
        <w:t>dapat di</w:t>
      </w:r>
      <w:r w:rsidR="00411F9A">
        <w:rPr>
          <w:rFonts w:ascii="Times New Roman" w:hAnsi="Times New Roman" w:cs="Times New Roman"/>
          <w:sz w:val="24"/>
          <w:szCs w:val="24"/>
        </w:rPr>
        <w:t>a</w:t>
      </w:r>
      <w:r w:rsidR="00457847">
        <w:rPr>
          <w:rFonts w:ascii="Times New Roman" w:hAnsi="Times New Roman" w:cs="Times New Roman"/>
          <w:sz w:val="24"/>
          <w:szCs w:val="24"/>
        </w:rPr>
        <w:t>nalogikan sebagai rak-rak penyimpanan data</w:t>
      </w:r>
      <w:r w:rsidR="00411F9A">
        <w:rPr>
          <w:rFonts w:ascii="Times New Roman" w:hAnsi="Times New Roman" w:cs="Times New Roman"/>
          <w:sz w:val="24"/>
          <w:szCs w:val="24"/>
        </w:rPr>
        <w:t xml:space="preserve"> yang diberi tanda dan dapat dengan cepat di cari dengan bahasa </w:t>
      </w:r>
      <w:r w:rsidR="00411F9A" w:rsidRPr="00411F9A">
        <w:rPr>
          <w:rFonts w:ascii="Times New Roman" w:hAnsi="Times New Roman" w:cs="Times New Roman"/>
          <w:i/>
          <w:sz w:val="24"/>
          <w:szCs w:val="24"/>
        </w:rPr>
        <w:t>query</w:t>
      </w:r>
      <w:r w:rsidR="00411F9A">
        <w:rPr>
          <w:rFonts w:ascii="Times New Roman" w:hAnsi="Times New Roman" w:cs="Times New Roman"/>
          <w:sz w:val="24"/>
          <w:szCs w:val="24"/>
        </w:rPr>
        <w:t>.</w:t>
      </w:r>
    </w:p>
    <w:p w:rsidR="00292238" w:rsidRDefault="00457847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974F6">
        <w:rPr>
          <w:rFonts w:ascii="Times New Roman" w:hAnsi="Times New Roman" w:cs="Times New Roman"/>
          <w:sz w:val="24"/>
          <w:szCs w:val="24"/>
        </w:rPr>
        <w:t xml:space="preserve">Sedangkan MySQL </w:t>
      </w:r>
      <w:r w:rsidR="00384E82">
        <w:rPr>
          <w:rFonts w:ascii="Times New Roman" w:hAnsi="Times New Roman" w:cs="Times New Roman"/>
          <w:sz w:val="24"/>
          <w:szCs w:val="24"/>
        </w:rPr>
        <w:t xml:space="preserve">merupakan salah satu </w:t>
      </w:r>
      <w:r w:rsidR="00054B5C" w:rsidRPr="00054B5C">
        <w:rPr>
          <w:rFonts w:ascii="Times New Roman" w:hAnsi="Times New Roman" w:cs="Times New Roman"/>
          <w:i/>
          <w:sz w:val="24"/>
          <w:szCs w:val="24"/>
        </w:rPr>
        <w:t>database relational</w:t>
      </w:r>
      <w:r w:rsidR="00054B5C">
        <w:rPr>
          <w:rFonts w:ascii="Times New Roman" w:hAnsi="Times New Roman" w:cs="Times New Roman"/>
          <w:sz w:val="24"/>
          <w:szCs w:val="24"/>
        </w:rPr>
        <w:t xml:space="preserve"> (RDBMS)</w:t>
      </w:r>
      <w:r w:rsidR="00384E82">
        <w:rPr>
          <w:rFonts w:ascii="Times New Roman" w:hAnsi="Times New Roman" w:cs="Times New Roman"/>
          <w:sz w:val="24"/>
          <w:szCs w:val="24"/>
        </w:rPr>
        <w:t xml:space="preserve"> </w:t>
      </w:r>
      <w:r w:rsidR="00054B5C">
        <w:rPr>
          <w:rFonts w:ascii="Times New Roman" w:hAnsi="Times New Roman" w:cs="Times New Roman"/>
          <w:sz w:val="24"/>
          <w:szCs w:val="24"/>
        </w:rPr>
        <w:t>yang awalnya dibangun melalui komunitas</w:t>
      </w:r>
      <w:r w:rsidR="000A4E99">
        <w:rPr>
          <w:rFonts w:ascii="Times New Roman" w:hAnsi="Times New Roman" w:cs="Times New Roman"/>
          <w:sz w:val="24"/>
          <w:szCs w:val="24"/>
        </w:rPr>
        <w:t>, tetapi sekarang MySQL sudah dikuasai oleh Oracle</w:t>
      </w:r>
      <w:r w:rsidR="007604B7">
        <w:rPr>
          <w:rFonts w:ascii="Times New Roman" w:hAnsi="Times New Roman" w:cs="Times New Roman"/>
          <w:sz w:val="24"/>
          <w:szCs w:val="24"/>
        </w:rPr>
        <w:t xml:space="preserve"> (Agus Kurniawan, 2014:176)</w:t>
      </w:r>
      <w:r w:rsidR="000A4E99">
        <w:rPr>
          <w:rFonts w:ascii="Times New Roman" w:hAnsi="Times New Roman" w:cs="Times New Roman"/>
          <w:sz w:val="24"/>
          <w:szCs w:val="24"/>
        </w:rPr>
        <w:t>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7EB9" w:rsidRDefault="00CE7EB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cari data yang dinginkan dari beberapa tabel yang terdapat pada MySQL dibutuhkan bahasa </w:t>
      </w:r>
      <w:r w:rsidR="0058763C" w:rsidRPr="0058763C">
        <w:rPr>
          <w:rFonts w:ascii="Times New Roman" w:hAnsi="Times New Roman" w:cs="Times New Roman"/>
          <w:i/>
          <w:sz w:val="24"/>
          <w:szCs w:val="24"/>
        </w:rPr>
        <w:t>Structure Query Language</w:t>
      </w:r>
      <w:r w:rsidR="0058763C">
        <w:rPr>
          <w:rFonts w:ascii="Times New Roman" w:hAnsi="Times New Roman" w:cs="Times New Roman"/>
          <w:sz w:val="24"/>
          <w:szCs w:val="24"/>
        </w:rPr>
        <w:t xml:space="preserve"> (SQL)</w:t>
      </w:r>
      <w:r w:rsidR="00C87BD4">
        <w:rPr>
          <w:rFonts w:ascii="Times New Roman" w:hAnsi="Times New Roman" w:cs="Times New Roman"/>
          <w:sz w:val="24"/>
          <w:szCs w:val="24"/>
        </w:rPr>
        <w:t xml:space="preserve"> yang </w:t>
      </w:r>
      <w:r w:rsidR="00C87BD4">
        <w:rPr>
          <w:rFonts w:ascii="Times New Roman" w:hAnsi="Times New Roman" w:cs="Times New Roman"/>
          <w:sz w:val="24"/>
          <w:szCs w:val="24"/>
        </w:rPr>
        <w:lastRenderedPageBreak/>
        <w:t xml:space="preserve">lebih mudah dikenal dengan bahasa </w:t>
      </w:r>
      <w:r w:rsidRPr="00F963D5">
        <w:rPr>
          <w:rFonts w:ascii="Times New Roman" w:hAnsi="Times New Roman" w:cs="Times New Roman"/>
          <w:i/>
          <w:sz w:val="24"/>
          <w:szCs w:val="24"/>
        </w:rPr>
        <w:t>query</w:t>
      </w:r>
      <w:r w:rsidR="001340F8">
        <w:rPr>
          <w:rFonts w:ascii="Times New Roman" w:hAnsi="Times New Roman" w:cs="Times New Roman"/>
          <w:sz w:val="24"/>
          <w:szCs w:val="24"/>
        </w:rPr>
        <w:t xml:space="preserve"> yang terstruktur.</w:t>
      </w:r>
      <w:r w:rsidR="0030318C">
        <w:rPr>
          <w:rFonts w:ascii="Times New Roman" w:hAnsi="Times New Roman" w:cs="Times New Roman"/>
          <w:sz w:val="24"/>
          <w:szCs w:val="24"/>
        </w:rPr>
        <w:t xml:space="preserve"> Selain </w:t>
      </w:r>
      <w:r w:rsidR="0030318C" w:rsidRPr="0030318C">
        <w:rPr>
          <w:rFonts w:ascii="Times New Roman" w:hAnsi="Times New Roman" w:cs="Times New Roman"/>
          <w:i/>
          <w:sz w:val="24"/>
          <w:szCs w:val="24"/>
        </w:rPr>
        <w:t>query</w:t>
      </w:r>
      <w:r w:rsidR="0030318C">
        <w:rPr>
          <w:rFonts w:ascii="Times New Roman" w:hAnsi="Times New Roman" w:cs="Times New Roman"/>
          <w:sz w:val="24"/>
          <w:szCs w:val="24"/>
        </w:rPr>
        <w:t xml:space="preserve"> beberapa fitur yang terdapat dalam MySQL </w:t>
      </w:r>
      <w:proofErr w:type="gramStart"/>
      <w:r w:rsidR="0030318C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  <w:r w:rsidR="0030318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0B22" w:rsidRDefault="00FF0B22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manipulasi data (tampikan, tambah, edit dan hapus data)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ew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igger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Procedure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Function</w:t>
      </w:r>
    </w:p>
    <w:p w:rsidR="0030318C" w:rsidRPr="0030318C" w:rsidRDefault="00DD5A2A" w:rsidP="003077D5">
      <w:pPr>
        <w:spacing w:after="0" w:line="480" w:lineRule="auto"/>
        <w:ind w:left="72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tur-fitur tersebut </w:t>
      </w:r>
      <w:r w:rsidR="006932C4">
        <w:rPr>
          <w:rFonts w:ascii="Times New Roman" w:hAnsi="Times New Roman" w:cs="Times New Roman"/>
          <w:sz w:val="24"/>
          <w:szCs w:val="24"/>
        </w:rPr>
        <w:t xml:space="preserve">sangat membatu dalam proses pencarian data yang tersimpan dalam </w:t>
      </w:r>
      <w:r w:rsidR="006932C4" w:rsidRPr="006932C4">
        <w:rPr>
          <w:rFonts w:ascii="Times New Roman" w:hAnsi="Times New Roman" w:cs="Times New Roman"/>
          <w:i/>
          <w:sz w:val="24"/>
          <w:szCs w:val="24"/>
        </w:rPr>
        <w:t>database</w:t>
      </w:r>
      <w:r w:rsidR="006932C4">
        <w:rPr>
          <w:rFonts w:ascii="Times New Roman" w:hAnsi="Times New Roman" w:cs="Times New Roman"/>
          <w:sz w:val="24"/>
          <w:szCs w:val="24"/>
        </w:rPr>
        <w:t>.</w:t>
      </w:r>
      <w:r w:rsidR="003077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DE1" w:rsidRDefault="003077D5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ar b</w:t>
      </w:r>
      <w:r w:rsidR="00CE7EB9">
        <w:rPr>
          <w:rFonts w:ascii="Times New Roman" w:hAnsi="Times New Roman" w:cs="Times New Roman"/>
          <w:sz w:val="24"/>
          <w:szCs w:val="24"/>
        </w:rPr>
        <w:t xml:space="preserve">ahasa Java </w:t>
      </w:r>
      <w:r>
        <w:rPr>
          <w:rFonts w:ascii="Times New Roman" w:hAnsi="Times New Roman" w:cs="Times New Roman"/>
          <w:sz w:val="24"/>
          <w:szCs w:val="24"/>
        </w:rPr>
        <w:t xml:space="preserve">dapat berkomunikasi dengan MySQL </w:t>
      </w:r>
      <w:r w:rsidRPr="003077D5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dibutuhkan sebuah konektor agar bahasa Java dapat membaca isi data dari MySQL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DataBase Connection (JDBC)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7449" w:rsidRPr="00650DE1" w:rsidRDefault="001D744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65BD6" w:rsidRDefault="001D7449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Arus Data</w:t>
      </w:r>
    </w:p>
    <w:p w:rsidR="001D7449" w:rsidRDefault="00486B7F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mudahkan dalam menggambarkan aliran data dari suatu sistem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desain, beberapa pakar terdahulu telah menggunakan simbol-simbol dalam perancangan programnya. Hal ini sangat dibuthkan untuk memudahkan dalam memahami perancangan suatu sistem yang cukup kompleks. Diagram yang menggunakan notasi-notasi ini untuk menggambarkan arus dari data sistem sekarang dikenal deng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agram arus data atau DAD (</w:t>
      </w:r>
      <w:r w:rsidRPr="00486B7F">
        <w:rPr>
          <w:rFonts w:ascii="Times New Roman" w:hAnsi="Times New Roman" w:cs="Times New Roman"/>
          <w:i/>
          <w:sz w:val="24"/>
          <w:szCs w:val="24"/>
        </w:rPr>
        <w:t>data flow di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B7F">
        <w:rPr>
          <w:rFonts w:ascii="Times New Roman" w:hAnsi="Times New Roman" w:cs="Times New Roman"/>
          <w:i/>
          <w:sz w:val="24"/>
          <w:szCs w:val="24"/>
        </w:rPr>
        <w:t>atau DFD</w:t>
      </w:r>
      <w:r>
        <w:rPr>
          <w:rFonts w:ascii="Times New Roman" w:hAnsi="Times New Roman" w:cs="Times New Roman"/>
          <w:sz w:val="24"/>
          <w:szCs w:val="24"/>
        </w:rPr>
        <w:t>)</w:t>
      </w:r>
      <w:r w:rsidR="00DF4B1A">
        <w:rPr>
          <w:rFonts w:ascii="Times New Roman" w:hAnsi="Times New Roman" w:cs="Times New Roman"/>
          <w:sz w:val="24"/>
          <w:szCs w:val="24"/>
        </w:rPr>
        <w:t xml:space="preserve"> (Jogiyanto, 2005:700).</w:t>
      </w:r>
    </w:p>
    <w:p w:rsidR="00CE099A" w:rsidRDefault="00CE099A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imbol-simbol yang digunakan pada DFD digambarkan mewakili beberapa hal: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 sistem atau kesatuan luar (</w:t>
      </w:r>
      <w:r>
        <w:rPr>
          <w:rFonts w:ascii="Times New Roman" w:hAnsi="Times New Roman" w:cs="Times New Roman"/>
          <w:i/>
          <w:sz w:val="24"/>
          <w:szCs w:val="24"/>
        </w:rPr>
        <w:t xml:space="preserve">boundary </w:t>
      </w:r>
      <w:r>
        <w:rPr>
          <w:rFonts w:ascii="Times New Roman" w:hAnsi="Times New Roman" w:cs="Times New Roman"/>
          <w:sz w:val="24"/>
          <w:szCs w:val="24"/>
        </w:rPr>
        <w:t>atau e</w:t>
      </w:r>
      <w:r w:rsidRPr="00CE099A">
        <w:rPr>
          <w:rFonts w:ascii="Times New Roman" w:hAnsi="Times New Roman" w:cs="Times New Roman"/>
          <w:i/>
          <w:sz w:val="24"/>
          <w:szCs w:val="24"/>
        </w:rPr>
        <w:t>xternal entity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113E" w:rsidRDefault="003F113E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iap sistem mempunyai batas sistem yang memisahkan suatu sistem dengan lingkungan luarnya.</w:t>
      </w:r>
      <w:r w:rsidR="0075706B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gramStart"/>
      <w:r w:rsidR="0075706B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75706B">
        <w:rPr>
          <w:rFonts w:ascii="Times New Roman" w:hAnsi="Times New Roman" w:cs="Times New Roman"/>
          <w:sz w:val="24"/>
          <w:szCs w:val="24"/>
        </w:rPr>
        <w:t xml:space="preserve"> menerima input dan menghasilkan output </w:t>
      </w:r>
      <w:r w:rsidR="008909A6">
        <w:rPr>
          <w:rFonts w:ascii="Times New Roman" w:hAnsi="Times New Roman" w:cs="Times New Roman"/>
          <w:sz w:val="24"/>
          <w:szCs w:val="24"/>
        </w:rPr>
        <w:t xml:space="preserve">lingkungan luarnya. Kesatuan luar merupakan kesatuan yang berada diluar sistem dapat berupa orang, organisasi maupun sistem lain yang </w:t>
      </w:r>
      <w:proofErr w:type="gramStart"/>
      <w:r w:rsidR="008909A6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8909A6">
        <w:rPr>
          <w:rFonts w:ascii="Times New Roman" w:hAnsi="Times New Roman" w:cs="Times New Roman"/>
          <w:sz w:val="24"/>
          <w:szCs w:val="24"/>
        </w:rPr>
        <w:t xml:space="preserve"> memberikan </w:t>
      </w:r>
      <w:r w:rsidR="008909A6" w:rsidRPr="00316D28">
        <w:rPr>
          <w:rFonts w:ascii="Times New Roman" w:hAnsi="Times New Roman" w:cs="Times New Roman"/>
          <w:i/>
          <w:sz w:val="24"/>
          <w:szCs w:val="24"/>
        </w:rPr>
        <w:t>input</w:t>
      </w:r>
      <w:r w:rsidR="008909A6">
        <w:rPr>
          <w:rFonts w:ascii="Times New Roman" w:hAnsi="Times New Roman" w:cs="Times New Roman"/>
          <w:sz w:val="24"/>
          <w:szCs w:val="24"/>
        </w:rPr>
        <w:t xml:space="preserve"> terhadap sistem atau menerima </w:t>
      </w:r>
      <w:r w:rsidR="00316D28" w:rsidRPr="00316D28">
        <w:rPr>
          <w:rFonts w:ascii="Times New Roman" w:hAnsi="Times New Roman" w:cs="Times New Roman"/>
          <w:i/>
          <w:sz w:val="24"/>
          <w:szCs w:val="24"/>
        </w:rPr>
        <w:t>output</w:t>
      </w:r>
      <w:r w:rsidR="00316D28">
        <w:rPr>
          <w:rFonts w:ascii="Times New Roman" w:hAnsi="Times New Roman" w:cs="Times New Roman"/>
          <w:sz w:val="24"/>
          <w:szCs w:val="24"/>
        </w:rPr>
        <w:t xml:space="preserve"> </w:t>
      </w:r>
      <w:r w:rsidR="008909A6">
        <w:rPr>
          <w:rFonts w:ascii="Times New Roman" w:hAnsi="Times New Roman" w:cs="Times New Roman"/>
          <w:sz w:val="24"/>
          <w:szCs w:val="24"/>
        </w:rPr>
        <w:t>dari sistem.</w:t>
      </w:r>
    </w:p>
    <w:p w:rsidR="0069132D" w:rsidRDefault="0069132D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atuan luar digambarkan dengan notasi seperti pada gambar 2.</w:t>
      </w:r>
    </w:p>
    <w:p w:rsidR="00937C97" w:rsidRDefault="00937C97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37C97" w:rsidRDefault="00937C97" w:rsidP="00937C97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106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55pt;height:78.8pt" o:ole="">
            <v:imagedata r:id="rId9" o:title=""/>
          </v:shape>
          <o:OLEObject Type="Embed" ProgID="Visio.Drawing.15" ShapeID="_x0000_i1025" DrawAspect="Content" ObjectID="_1490291275" r:id="rId10"/>
        </w:object>
      </w:r>
    </w:p>
    <w:p w:rsidR="005B7778" w:rsidRDefault="005B7778" w:rsidP="005B7778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. Notasi </w:t>
      </w:r>
      <w:r w:rsidR="006C14FA">
        <w:rPr>
          <w:rFonts w:ascii="Times New Roman" w:hAnsi="Times New Roman" w:cs="Times New Roman"/>
          <w:sz w:val="24"/>
          <w:szCs w:val="24"/>
        </w:rPr>
        <w:t xml:space="preserve">kesatuan luar </w:t>
      </w:r>
      <w:r>
        <w:rPr>
          <w:rFonts w:ascii="Times New Roman" w:hAnsi="Times New Roman" w:cs="Times New Roman"/>
          <w:sz w:val="24"/>
          <w:szCs w:val="24"/>
        </w:rPr>
        <w:t>DAD</w:t>
      </w:r>
    </w:p>
    <w:p w:rsidR="005B7778" w:rsidRPr="003F113E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3AE2" w:rsidRDefault="00EC7B0C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 diberi symbol dengan panah. Arus data ini mengalir diantara proses (process), penyimpanan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serta kesatuan luar (</w:t>
      </w:r>
      <w:r w:rsidRPr="00EC7B0C">
        <w:rPr>
          <w:rFonts w:ascii="Times New Roman" w:hAnsi="Times New Roman" w:cs="Times New Roman"/>
          <w:i/>
          <w:sz w:val="24"/>
          <w:szCs w:val="24"/>
        </w:rPr>
        <w:t>external entity</w:t>
      </w:r>
      <w:r>
        <w:rPr>
          <w:rFonts w:ascii="Times New Roman" w:hAnsi="Times New Roman" w:cs="Times New Roman"/>
          <w:sz w:val="24"/>
          <w:szCs w:val="24"/>
        </w:rPr>
        <w:t>)</w:t>
      </w:r>
      <w:r w:rsidR="003F3AE2">
        <w:rPr>
          <w:rFonts w:ascii="Times New Roman" w:hAnsi="Times New Roman" w:cs="Times New Roman"/>
          <w:sz w:val="24"/>
          <w:szCs w:val="24"/>
        </w:rPr>
        <w:t>. Arus dapat menunjukkan aliran data berupa masukan untuk sistem atau hasil keluaran dari sistem.</w:t>
      </w:r>
    </w:p>
    <w:p w:rsidR="003F3AE2" w:rsidRDefault="003F3AE2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us data sebaiknya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yang jelas dan memiliki arti yang dituliskan di samping pada gambar panah arus data.</w:t>
      </w: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D25790" w:rsidRDefault="00D25790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5475" w:dyaOrig="1740">
          <v:shape id="_x0000_i1026" type="#_x0000_t75" style="width:273.75pt;height:86.95pt" o:ole="">
            <v:imagedata r:id="rId11" o:title=""/>
          </v:shape>
          <o:OLEObject Type="Embed" ProgID="Visio.Drawing.15" ShapeID="_x0000_i1026" DrawAspect="Content" ObjectID="_1490291276" r:id="rId12"/>
        </w:object>
      </w:r>
    </w:p>
    <w:p w:rsidR="006D6C6F" w:rsidRDefault="006D6C6F" w:rsidP="00F2449D">
      <w:pPr>
        <w:pStyle w:val="ListParagraph"/>
        <w:spacing w:after="0" w:line="24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 </w:t>
      </w:r>
      <w:r w:rsidR="0058295B">
        <w:rPr>
          <w:rFonts w:ascii="Times New Roman" w:hAnsi="Times New Roman" w:cs="Times New Roman"/>
          <w:sz w:val="24"/>
          <w:szCs w:val="24"/>
        </w:rPr>
        <w:t xml:space="preserve">Arus data yang mengalir dari kesatuan luar langganan ke proses order dengan </w:t>
      </w:r>
      <w:proofErr w:type="gramStart"/>
      <w:r w:rsidR="0058295B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58295B">
        <w:rPr>
          <w:rFonts w:ascii="Times New Roman" w:hAnsi="Times New Roman" w:cs="Times New Roman"/>
          <w:sz w:val="24"/>
          <w:szCs w:val="24"/>
        </w:rPr>
        <w:t xml:space="preserve"> order langganan</w:t>
      </w:r>
    </w:p>
    <w:p w:rsidR="00716D94" w:rsidRPr="00CE099A" w:rsidRDefault="00EC7B0C" w:rsidP="00716D94">
      <w:pPr>
        <w:pStyle w:val="ListParagraph"/>
        <w:spacing w:after="0" w:line="48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(</w:t>
      </w:r>
      <w:r w:rsidRPr="00CE099A">
        <w:rPr>
          <w:rFonts w:ascii="Times New Roman" w:hAnsi="Times New Roman" w:cs="Times New Roman"/>
          <w:i/>
          <w:sz w:val="24"/>
          <w:szCs w:val="24"/>
        </w:rPr>
        <w:t>Proces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C14FA" w:rsidRDefault="00EC39D3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atu proses adalah kegiatan atau kerja yang dilakukan oleh orang, mesin atau computer berdasarkan arus data yang masuk ke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6E3501">
        <w:rPr>
          <w:rFonts w:ascii="Times New Roman" w:hAnsi="Times New Roman" w:cs="Times New Roman"/>
          <w:sz w:val="24"/>
          <w:szCs w:val="24"/>
        </w:rPr>
        <w:t xml:space="preserve"> yang</w:t>
      </w:r>
      <w:proofErr w:type="gramEnd"/>
      <w:r w:rsidR="006E3501">
        <w:rPr>
          <w:rFonts w:ascii="Times New Roman" w:hAnsi="Times New Roman" w:cs="Times New Roman"/>
          <w:sz w:val="24"/>
          <w:szCs w:val="24"/>
        </w:rPr>
        <w:t xml:space="preserve"> akan menghasilkan keluaran berupa arus data ke </w:t>
      </w:r>
      <w:r w:rsidR="00516FF4">
        <w:rPr>
          <w:rFonts w:ascii="Times New Roman" w:hAnsi="Times New Roman" w:cs="Times New Roman"/>
          <w:sz w:val="24"/>
          <w:szCs w:val="24"/>
        </w:rPr>
        <w:t>penympanan data (</w:t>
      </w:r>
      <w:r w:rsidR="00516FF4" w:rsidRPr="00516FF4">
        <w:rPr>
          <w:rFonts w:ascii="Times New Roman" w:hAnsi="Times New Roman" w:cs="Times New Roman"/>
          <w:i/>
          <w:sz w:val="24"/>
          <w:szCs w:val="24"/>
        </w:rPr>
        <w:t>data store</w:t>
      </w:r>
      <w:r w:rsidR="00516FF4">
        <w:rPr>
          <w:rFonts w:ascii="Times New Roman" w:hAnsi="Times New Roman" w:cs="Times New Roman"/>
          <w:sz w:val="24"/>
          <w:szCs w:val="24"/>
        </w:rPr>
        <w:t>), ke proses lain sebagai masukan arus data, atau arus data menuju kesatuan luar yang lain.</w:t>
      </w:r>
      <w:r w:rsidR="00AA5F94">
        <w:rPr>
          <w:rFonts w:ascii="Times New Roman" w:hAnsi="Times New Roman" w:cs="Times New Roman"/>
          <w:sz w:val="24"/>
          <w:szCs w:val="24"/>
        </w:rPr>
        <w:t xml:space="preserve"> Symbol proses menggunakan lingkaran yang memiliki </w:t>
      </w:r>
      <w:proofErr w:type="gramStart"/>
      <w:r w:rsidR="009C2566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9C2566">
        <w:rPr>
          <w:rFonts w:ascii="Times New Roman" w:hAnsi="Times New Roman" w:cs="Times New Roman"/>
          <w:sz w:val="24"/>
          <w:szCs w:val="24"/>
        </w:rPr>
        <w:t xml:space="preserve"> proses didalamnya, seperti ditunjukkan pada gambar 4.</w:t>
      </w:r>
    </w:p>
    <w:p w:rsidR="006C14FA" w:rsidRDefault="00905245" w:rsidP="00905245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470" w:dyaOrig="1740">
          <v:shape id="_x0000_i1027" type="#_x0000_t75" style="width:223.45pt;height:86.95pt" o:ole="">
            <v:imagedata r:id="rId13" o:title=""/>
          </v:shape>
          <o:OLEObject Type="Embed" ProgID="Visio.Drawing.15" ShapeID="_x0000_i1027" DrawAspect="Content" ObjectID="_1490291277" r:id="rId14"/>
        </w:object>
      </w:r>
    </w:p>
    <w:p w:rsidR="006C14FA" w:rsidRDefault="006C14FA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C2566" w:rsidRDefault="009C2566" w:rsidP="009C2566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 Notasi proses pada DAD</w:t>
      </w:r>
    </w:p>
    <w:p w:rsidR="009C2566" w:rsidRDefault="0045374B" w:rsidP="00777D0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idaknya dalam membuat </w:t>
      </w:r>
      <w:r w:rsidR="00777D0A">
        <w:rPr>
          <w:rFonts w:ascii="Times New Roman" w:hAnsi="Times New Roman" w:cs="Times New Roman"/>
          <w:sz w:val="24"/>
          <w:szCs w:val="24"/>
        </w:rPr>
        <w:t xml:space="preserve">notifikasi proses </w:t>
      </w:r>
      <w:r>
        <w:rPr>
          <w:rFonts w:ascii="Times New Roman" w:hAnsi="Times New Roman" w:cs="Times New Roman"/>
          <w:sz w:val="24"/>
          <w:szCs w:val="24"/>
        </w:rPr>
        <w:t>d</w:t>
      </w:r>
      <w:r w:rsidR="00777D0A">
        <w:rPr>
          <w:rFonts w:ascii="Times New Roman" w:hAnsi="Times New Roman" w:cs="Times New Roman"/>
          <w:sz w:val="24"/>
          <w:szCs w:val="24"/>
        </w:rPr>
        <w:t>iagram arus data</w:t>
      </w:r>
      <w:r>
        <w:rPr>
          <w:rFonts w:ascii="Times New Roman" w:hAnsi="Times New Roman" w:cs="Times New Roman"/>
          <w:sz w:val="24"/>
          <w:szCs w:val="24"/>
        </w:rPr>
        <w:t xml:space="preserve"> harus </w:t>
      </w:r>
      <w:proofErr w:type="gramStart"/>
      <w:r>
        <w:rPr>
          <w:rFonts w:ascii="Times New Roman" w:hAnsi="Times New Roman" w:cs="Times New Roman"/>
          <w:sz w:val="24"/>
          <w:szCs w:val="24"/>
        </w:rPr>
        <w:t>ada :</w:t>
      </w:r>
      <w:proofErr w:type="gramEnd"/>
    </w:p>
    <w:p w:rsidR="00777D0A" w:rsidRDefault="004A378A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proses</w:t>
      </w:r>
    </w:p>
    <w:p w:rsidR="00EB0DE1" w:rsidRPr="00EB0DE1" w:rsidRDefault="00EB0DE1" w:rsidP="00EB0DE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rupakan nomor acuan dari p</w:t>
      </w:r>
      <w:r w:rsidR="00B6397E">
        <w:rPr>
          <w:rFonts w:ascii="Times New Roman" w:hAnsi="Times New Roman" w:cs="Times New Roman"/>
          <w:sz w:val="24"/>
          <w:szCs w:val="24"/>
        </w:rPr>
        <w:t>roses berupa angka yang ditulis</w:t>
      </w:r>
      <w:r>
        <w:rPr>
          <w:rFonts w:ascii="Times New Roman" w:hAnsi="Times New Roman" w:cs="Times New Roman"/>
          <w:sz w:val="24"/>
          <w:szCs w:val="24"/>
        </w:rPr>
        <w:t>k</w:t>
      </w:r>
      <w:r w:rsidR="00B6397E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 pada bagian atas </w:t>
      </w:r>
      <w:r w:rsidR="001A5489">
        <w:rPr>
          <w:rFonts w:ascii="Times New Roman" w:hAnsi="Times New Roman" w:cs="Times New Roman"/>
          <w:sz w:val="24"/>
          <w:szCs w:val="24"/>
        </w:rPr>
        <w:t>symbol.</w:t>
      </w:r>
    </w:p>
    <w:p w:rsidR="004A378A" w:rsidRDefault="00C7669E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Proses</w:t>
      </w:r>
    </w:p>
    <w:p w:rsidR="007A0CD8" w:rsidRDefault="007A0CD8" w:rsidP="007A0CD8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nju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ari proses berupa apa yang dikerjakan oleh proses tersebut</w:t>
      </w:r>
      <w:r w:rsidR="00F6775F">
        <w:rPr>
          <w:rFonts w:ascii="Times New Roman" w:hAnsi="Times New Roman" w:cs="Times New Roman"/>
          <w:sz w:val="24"/>
          <w:szCs w:val="24"/>
        </w:rPr>
        <w:t>. Nama proses harus jelas dan lengkap, biasanya berbentuk suatu kalimat yang diawali dengan kata kerja</w:t>
      </w:r>
      <w:r w:rsidR="00204176">
        <w:rPr>
          <w:rFonts w:ascii="Times New Roman" w:hAnsi="Times New Roman" w:cs="Times New Roman"/>
          <w:sz w:val="24"/>
          <w:szCs w:val="24"/>
        </w:rPr>
        <w:t xml:space="preserve"> (misal: mengjitung, membuat, mebandingkan, memverifikasi dan lain sebagainya)</w:t>
      </w:r>
      <w:r w:rsidR="00F6775F">
        <w:rPr>
          <w:rFonts w:ascii="Times New Roman" w:hAnsi="Times New Roman" w:cs="Times New Roman"/>
          <w:sz w:val="24"/>
          <w:szCs w:val="24"/>
        </w:rPr>
        <w:t xml:space="preserve"> dan diletakkan dibawah identifikasi proses.</w:t>
      </w:r>
    </w:p>
    <w:p w:rsidR="00B45701" w:rsidRPr="00CE099A" w:rsidRDefault="009C2566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FF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E00AF" w:rsidRDefault="00701E62" w:rsidP="000C3758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701E62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merupakan tempat penyimpanan data yang dapat berupa: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file atau database di sistem computer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rsip atau catatan manual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 kotak tempat data di meja seseorang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genda atau buku</w:t>
      </w:r>
    </w:p>
    <w:p w:rsidR="007552BA" w:rsidRDefault="007552BA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ymbol notifikasi untuk </w:t>
      </w:r>
      <w:r w:rsidR="0013499E">
        <w:rPr>
          <w:rFonts w:ascii="Times New Roman" w:hAnsi="Times New Roman" w:cs="Times New Roman"/>
          <w:sz w:val="24"/>
          <w:szCs w:val="24"/>
        </w:rPr>
        <w:t>penyimpanan data di DAD digambarkan pada gambar 5.</w:t>
      </w:r>
    </w:p>
    <w:p w:rsidR="0013499E" w:rsidRDefault="00FA30B1" w:rsidP="00FA30B1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965" w:dyaOrig="1680">
          <v:shape id="_x0000_i1028" type="#_x0000_t75" style="width:98.5pt;height:84.25pt" o:ole="">
            <v:imagedata r:id="rId15" o:title=""/>
          </v:shape>
          <o:OLEObject Type="Embed" ProgID="Visio.Drawing.15" ShapeID="_x0000_i1028" DrawAspect="Content" ObjectID="_1490291278" r:id="rId16"/>
        </w:object>
      </w:r>
    </w:p>
    <w:p w:rsidR="0013499E" w:rsidRDefault="005F34B5" w:rsidP="00F3486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5. Notifikasi pemrosesan data pada DAD</w:t>
      </w:r>
    </w:p>
    <w:p w:rsidR="000C3758" w:rsidRDefault="00DB041A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ama dari penyimpanan data (</w:t>
      </w:r>
      <w:r w:rsidRPr="00DB041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 xml:space="preserve">) menunjuk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ilenya atau apabila menggunakan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nama dapat menunjukkan nama tabel penyimpanan datanya.</w:t>
      </w:r>
    </w:p>
    <w:p w:rsidR="00143C75" w:rsidRDefault="00F57584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 pembuatan DAD terdapat 2 macam bentuk diagram arus data yaitu diagram arus data fisik atau DADF (</w:t>
      </w:r>
      <w:r w:rsidRPr="00F57584">
        <w:rPr>
          <w:rFonts w:ascii="Times New Roman" w:hAnsi="Times New Roman" w:cs="Times New Roman"/>
          <w:i/>
          <w:sz w:val="24"/>
          <w:szCs w:val="24"/>
        </w:rPr>
        <w:t>physical data flow diagram</w:t>
      </w:r>
      <w:r>
        <w:rPr>
          <w:rFonts w:ascii="Times New Roman" w:hAnsi="Times New Roman" w:cs="Times New Roman"/>
          <w:sz w:val="24"/>
          <w:szCs w:val="24"/>
        </w:rPr>
        <w:t xml:space="preserve"> atau PDFD)</w:t>
      </w:r>
      <w:r w:rsidR="00EB3423">
        <w:rPr>
          <w:rFonts w:ascii="Times New Roman" w:hAnsi="Times New Roman" w:cs="Times New Roman"/>
          <w:sz w:val="24"/>
          <w:szCs w:val="24"/>
        </w:rPr>
        <w:t xml:space="preserve"> dan diagram arus data logika atau DADL (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 xml:space="preserve">logical </w:t>
      </w:r>
      <w:r w:rsidR="00EB3423">
        <w:rPr>
          <w:rFonts w:ascii="Times New Roman" w:hAnsi="Times New Roman" w:cs="Times New Roman"/>
          <w:i/>
          <w:sz w:val="24"/>
          <w:szCs w:val="24"/>
        </w:rPr>
        <w:t xml:space="preserve">data 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>flow diagram</w:t>
      </w:r>
      <w:r w:rsidR="00EB3423">
        <w:rPr>
          <w:rFonts w:ascii="Times New Roman" w:hAnsi="Times New Roman" w:cs="Times New Roman"/>
          <w:sz w:val="24"/>
          <w:szCs w:val="24"/>
        </w:rPr>
        <w:t xml:space="preserve"> atau LDFD)</w:t>
      </w:r>
      <w:r w:rsidR="001826F1">
        <w:rPr>
          <w:rFonts w:ascii="Times New Roman" w:hAnsi="Times New Roman" w:cs="Times New Roman"/>
          <w:sz w:val="24"/>
          <w:szCs w:val="24"/>
        </w:rPr>
        <w:t>.</w:t>
      </w:r>
    </w:p>
    <w:p w:rsidR="00815B02" w:rsidRDefault="00815B02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h langkah langkah untuk menggambarkan sebuah DAD mengikut langkah-langkah berikut.</w:t>
      </w:r>
    </w:p>
    <w:p w:rsidR="00815B02" w:rsidRDefault="00350CCB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terlebih dahulu semua kesatuan luar (</w:t>
      </w:r>
      <w:r>
        <w:rPr>
          <w:rFonts w:ascii="Times New Roman" w:hAnsi="Times New Roman" w:cs="Times New Roman"/>
          <w:i/>
          <w:sz w:val="24"/>
          <w:szCs w:val="24"/>
        </w:rPr>
        <w:t>ex</w:t>
      </w:r>
      <w:r w:rsidRPr="00350CCB">
        <w:rPr>
          <w:rFonts w:ascii="Times New Roman" w:hAnsi="Times New Roman" w:cs="Times New Roman"/>
          <w:i/>
          <w:sz w:val="24"/>
          <w:szCs w:val="24"/>
        </w:rPr>
        <w:t xml:space="preserve">ternal </w:t>
      </w:r>
      <w:r w:rsidR="00D3739D">
        <w:rPr>
          <w:rFonts w:ascii="Times New Roman" w:hAnsi="Times New Roman" w:cs="Times New Roman"/>
          <w:i/>
          <w:sz w:val="24"/>
          <w:szCs w:val="24"/>
        </w:rPr>
        <w:t>entit</w:t>
      </w:r>
      <w:r w:rsidR="006E27AA">
        <w:rPr>
          <w:rFonts w:ascii="Times New Roman" w:hAnsi="Times New Roman" w:cs="Times New Roman"/>
          <w:i/>
          <w:sz w:val="24"/>
          <w:szCs w:val="24"/>
        </w:rPr>
        <w:t>ies</w:t>
      </w:r>
      <w:r>
        <w:rPr>
          <w:rFonts w:ascii="Times New Roman" w:hAnsi="Times New Roman" w:cs="Times New Roman"/>
          <w:sz w:val="24"/>
          <w:szCs w:val="24"/>
        </w:rPr>
        <w:t>) yang terlibat dalam sistem yang di desain</w:t>
      </w:r>
      <w:r w:rsidR="0029708F">
        <w:rPr>
          <w:rFonts w:ascii="Times New Roman" w:hAnsi="Times New Roman" w:cs="Times New Roman"/>
          <w:sz w:val="24"/>
          <w:szCs w:val="24"/>
        </w:rPr>
        <w:t xml:space="preserve">. Kesatuan luar ini merupakan sumber data serta bias juga menjadi </w:t>
      </w:r>
      <w:r w:rsidR="00E81952">
        <w:rPr>
          <w:rFonts w:ascii="Times New Roman" w:hAnsi="Times New Roman" w:cs="Times New Roman"/>
          <w:sz w:val="24"/>
          <w:szCs w:val="24"/>
        </w:rPr>
        <w:t>penerima informasi dari hasil proses sebuat sistem.</w:t>
      </w:r>
    </w:p>
    <w:p w:rsidR="00B5700A" w:rsidRDefault="00D3739D" w:rsidP="00B5700A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semua input</w:t>
      </w:r>
      <w:r w:rsidR="00C344CE">
        <w:rPr>
          <w:rFonts w:ascii="Times New Roman" w:hAnsi="Times New Roman" w:cs="Times New Roman"/>
          <w:sz w:val="24"/>
          <w:szCs w:val="24"/>
        </w:rPr>
        <w:t xml:space="preserve"> dan output yang melibatkan kes</w:t>
      </w:r>
      <w:r>
        <w:rPr>
          <w:rFonts w:ascii="Times New Roman" w:hAnsi="Times New Roman" w:cs="Times New Roman"/>
          <w:sz w:val="24"/>
          <w:szCs w:val="24"/>
        </w:rPr>
        <w:t>atuan luar (</w:t>
      </w:r>
      <w:r w:rsidRPr="006E27AA">
        <w:rPr>
          <w:rFonts w:ascii="Times New Roman" w:hAnsi="Times New Roman" w:cs="Times New Roman"/>
          <w:i/>
          <w:sz w:val="24"/>
          <w:szCs w:val="24"/>
        </w:rPr>
        <w:t>external ent</w:t>
      </w:r>
      <w:r w:rsidR="006E27AA" w:rsidRPr="006E27AA">
        <w:rPr>
          <w:rFonts w:ascii="Times New Roman" w:hAnsi="Times New Roman" w:cs="Times New Roman"/>
          <w:i/>
          <w:sz w:val="24"/>
          <w:szCs w:val="24"/>
        </w:rPr>
        <w:t>ities</w:t>
      </w:r>
      <w:r>
        <w:rPr>
          <w:rFonts w:ascii="Times New Roman" w:hAnsi="Times New Roman" w:cs="Times New Roman"/>
          <w:sz w:val="24"/>
          <w:szCs w:val="24"/>
        </w:rPr>
        <w:t>)</w:t>
      </w:r>
      <w:r w:rsidR="000B20C4">
        <w:rPr>
          <w:rFonts w:ascii="Times New Roman" w:hAnsi="Times New Roman" w:cs="Times New Roman"/>
          <w:sz w:val="24"/>
          <w:szCs w:val="24"/>
        </w:rPr>
        <w:t>.</w:t>
      </w:r>
      <w:r w:rsidR="00B5700A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099"/>
        <w:gridCol w:w="1985"/>
        <w:gridCol w:w="2404"/>
      </w:tblGrid>
      <w:tr w:rsidR="00A65A51" w:rsidRPr="00A65A51" w:rsidTr="00A65A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99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Kegiatan luar</w:t>
            </w:r>
          </w:p>
        </w:tc>
        <w:tc>
          <w:tcPr>
            <w:tcW w:w="1985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 xml:space="preserve">Input </w:t>
            </w:r>
          </w:p>
        </w:tc>
        <w:tc>
          <w:tcPr>
            <w:tcW w:w="2404" w:type="dxa"/>
          </w:tcPr>
          <w:p w:rsidR="00B5700A" w:rsidRPr="00A65A51" w:rsidRDefault="00B5700A" w:rsidP="00B5700A">
            <w:pPr>
              <w:pStyle w:val="ListParagraph"/>
              <w:spacing w:line="480" w:lineRule="auto"/>
              <w:ind w:left="0"/>
              <w:jc w:val="both"/>
              <w:rPr>
                <w:rFonts w:cs="Times New Roman"/>
                <w:szCs w:val="20"/>
              </w:rPr>
            </w:pPr>
            <w:r w:rsidRPr="00A65A51">
              <w:rPr>
                <w:rFonts w:cs="Times New Roman"/>
                <w:szCs w:val="20"/>
              </w:rPr>
              <w:t>Output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Langganan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Order Langganan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Bagian gudang 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permintaan persediaan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Bagian pengiriman</w:t>
            </w:r>
          </w:p>
        </w:tc>
        <w:tc>
          <w:tcPr>
            <w:tcW w:w="1985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jurnal</w:t>
            </w:r>
          </w:p>
        </w:tc>
        <w:tc>
          <w:tcPr>
            <w:tcW w:w="2404" w:type="dxa"/>
          </w:tcPr>
          <w:p w:rsid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 xml:space="preserve">Faktur, </w:t>
            </w:r>
          </w:p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tembusan kredit dan tembusan jurnal</w:t>
            </w:r>
          </w:p>
        </w:tc>
      </w:tr>
      <w:tr w:rsidR="00B5700A" w:rsidRPr="00A65A51" w:rsidTr="00A65A51">
        <w:tc>
          <w:tcPr>
            <w:tcW w:w="2099" w:type="dxa"/>
          </w:tcPr>
          <w:p w:rsidR="00B5700A" w:rsidRPr="00A65A51" w:rsidRDefault="00B5700A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Manajer kredit</w:t>
            </w:r>
          </w:p>
        </w:tc>
        <w:tc>
          <w:tcPr>
            <w:tcW w:w="1985" w:type="dxa"/>
          </w:tcPr>
          <w:p w:rsidR="00B5700A" w:rsidRPr="00A65A51" w:rsidRDefault="003D7F82" w:rsidP="00A65A51">
            <w:pPr>
              <w:pStyle w:val="NoSpacing"/>
              <w:jc w:val="center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-</w:t>
            </w:r>
          </w:p>
        </w:tc>
        <w:tc>
          <w:tcPr>
            <w:tcW w:w="2404" w:type="dxa"/>
          </w:tcPr>
          <w:p w:rsidR="00B5700A" w:rsidRPr="00A65A51" w:rsidRDefault="003D7F82" w:rsidP="00A65A51">
            <w:pPr>
              <w:pStyle w:val="NoSpacing"/>
              <w:rPr>
                <w:sz w:val="24"/>
                <w:szCs w:val="24"/>
              </w:rPr>
            </w:pPr>
            <w:r w:rsidRPr="00A65A51">
              <w:rPr>
                <w:sz w:val="24"/>
                <w:szCs w:val="24"/>
              </w:rPr>
              <w:t>Status piutang</w:t>
            </w:r>
          </w:p>
        </w:tc>
      </w:tr>
    </w:tbl>
    <w:p w:rsidR="00B5700A" w:rsidRDefault="00A65A51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1. </w:t>
      </w:r>
      <w:proofErr w:type="gramStart"/>
      <w:r>
        <w:rPr>
          <w:rFonts w:ascii="Times New Roman" w:hAnsi="Times New Roman" w:cs="Times New Roman"/>
          <w:sz w:val="24"/>
          <w:szCs w:val="24"/>
        </w:rPr>
        <w:t>contoh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pembuatan DAD</w:t>
      </w:r>
    </w:p>
    <w:p w:rsid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5700A" w:rsidRPr="00B5700A" w:rsidRDefault="00B5700A" w:rsidP="00B5700A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0B20C4" w:rsidRDefault="000B20C4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telah semua teridentifikasi, gambarlah DAD mulai dari tingkat dasar atau di sebut dengan istilah diagram konteks (</w:t>
      </w:r>
      <w:r w:rsidRPr="000B20C4">
        <w:rPr>
          <w:rFonts w:ascii="Times New Roman" w:hAnsi="Times New Roman" w:cs="Times New Roman"/>
          <w:i/>
          <w:sz w:val="24"/>
          <w:szCs w:val="24"/>
        </w:rPr>
        <w:t>context diagram</w:t>
      </w:r>
      <w:r>
        <w:rPr>
          <w:rFonts w:ascii="Times New Roman" w:hAnsi="Times New Roman" w:cs="Times New Roman"/>
          <w:sz w:val="24"/>
          <w:szCs w:val="24"/>
        </w:rPr>
        <w:t>)</w:t>
      </w:r>
      <w:r w:rsidR="00850EC9">
        <w:rPr>
          <w:rFonts w:ascii="Times New Roman" w:hAnsi="Times New Roman" w:cs="Times New Roman"/>
          <w:sz w:val="24"/>
          <w:szCs w:val="24"/>
        </w:rPr>
        <w:t>. Karena DAD merupakan alat yang d</w:t>
      </w:r>
      <w:r w:rsidR="0022501D">
        <w:rPr>
          <w:rFonts w:ascii="Times New Roman" w:hAnsi="Times New Roman" w:cs="Times New Roman"/>
          <w:sz w:val="24"/>
          <w:szCs w:val="24"/>
        </w:rPr>
        <w:t>i</w:t>
      </w:r>
      <w:r w:rsidR="00850EC9">
        <w:rPr>
          <w:rFonts w:ascii="Times New Roman" w:hAnsi="Times New Roman" w:cs="Times New Roman"/>
          <w:sz w:val="24"/>
          <w:szCs w:val="24"/>
        </w:rPr>
        <w:t>gunakan untuk menggambarkan aliran data pada sistem informasi secara terstruktur (structured analysis)</w:t>
      </w:r>
      <w:r w:rsidR="00943268">
        <w:rPr>
          <w:rFonts w:ascii="Times New Roman" w:hAnsi="Times New Roman" w:cs="Times New Roman"/>
          <w:sz w:val="24"/>
          <w:szCs w:val="24"/>
        </w:rPr>
        <w:t>, maka dari diagram konteks dapat</w:t>
      </w:r>
      <w:r w:rsidR="00850EC9">
        <w:rPr>
          <w:rFonts w:ascii="Times New Roman" w:hAnsi="Times New Roman" w:cs="Times New Roman"/>
          <w:sz w:val="24"/>
          <w:szCs w:val="24"/>
        </w:rPr>
        <w:t xml:space="preserve"> dijabarkan mulai dari level terendah (</w:t>
      </w:r>
      <w:r w:rsidR="00850EC9" w:rsidRPr="00850EC9">
        <w:rPr>
          <w:rFonts w:ascii="Times New Roman" w:hAnsi="Times New Roman" w:cs="Times New Roman"/>
          <w:i/>
          <w:sz w:val="24"/>
          <w:szCs w:val="24"/>
        </w:rPr>
        <w:t>low level</w:t>
      </w:r>
      <w:proofErr w:type="gramStart"/>
      <w:r w:rsidR="00850EC9">
        <w:rPr>
          <w:rFonts w:ascii="Times New Roman" w:hAnsi="Times New Roman" w:cs="Times New Roman"/>
          <w:sz w:val="24"/>
          <w:szCs w:val="24"/>
        </w:rPr>
        <w:t xml:space="preserve">) </w:t>
      </w:r>
      <w:r w:rsidR="00943268">
        <w:rPr>
          <w:rFonts w:ascii="Times New Roman" w:hAnsi="Times New Roman" w:cs="Times New Roman"/>
          <w:sz w:val="24"/>
          <w:szCs w:val="24"/>
        </w:rPr>
        <w:t xml:space="preserve"> di</w:t>
      </w:r>
      <w:proofErr w:type="gramEnd"/>
      <w:r w:rsidR="00943268">
        <w:rPr>
          <w:rFonts w:ascii="Times New Roman" w:hAnsi="Times New Roman" w:cs="Times New Roman"/>
          <w:sz w:val="24"/>
          <w:szCs w:val="24"/>
        </w:rPr>
        <w:t xml:space="preserve"> DAD level 0. Dari DAD level 0 dapat di jabarkan ke level 1, dan seterusnya sampai sistem terkecil dari DAD memilki hanya satu masukan dan keluaran.</w:t>
      </w:r>
    </w:p>
    <w:p w:rsidR="001826F1" w:rsidRDefault="001826F1" w:rsidP="00F4645F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ggambarannya dapat di lihat seperti contoh dalam gambar 6.</w:t>
      </w:r>
    </w:p>
    <w:p w:rsidR="00F57584" w:rsidRDefault="00FA30B1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6270" w:dyaOrig="4920">
          <v:shape id="_x0000_i1029" type="#_x0000_t75" style="width:313.8pt;height:245.9pt" o:ole="">
            <v:imagedata r:id="rId17" o:title=""/>
          </v:shape>
          <o:OLEObject Type="Embed" ProgID="Visio.Drawing.15" ShapeID="_x0000_i1029" DrawAspect="Content" ObjectID="_1490291279" r:id="rId18"/>
        </w:object>
      </w:r>
    </w:p>
    <w:p w:rsidR="00AD1D2B" w:rsidRPr="001826F1" w:rsidRDefault="00353269" w:rsidP="00353269">
      <w:pPr>
        <w:pStyle w:val="ListParagraph"/>
        <w:spacing w:after="0" w:line="480" w:lineRule="auto"/>
        <w:ind w:left="1080" w:firstLine="360"/>
        <w:jc w:val="both"/>
        <w:rPr>
          <w:sz w:val="16"/>
          <w:szCs w:val="16"/>
        </w:rPr>
      </w:pPr>
      <w:r w:rsidRPr="001826F1">
        <w:rPr>
          <w:rFonts w:ascii="Times New Roman" w:hAnsi="Times New Roman" w:cs="Times New Roman"/>
          <w:sz w:val="16"/>
          <w:szCs w:val="16"/>
        </w:rPr>
        <w:t xml:space="preserve">Sumber:  </w:t>
      </w:r>
      <w:hyperlink r:id="rId19" w:tgtFrame="_blank" w:history="1">
        <w:r w:rsidRPr="001826F1">
          <w:rPr>
            <w:rStyle w:val="Hyperlink"/>
            <w:rFonts w:ascii="Segoe UI" w:hAnsi="Segoe UI" w:cs="Segoe UI"/>
            <w:color w:val="5566DD"/>
            <w:sz w:val="16"/>
            <w:szCs w:val="16"/>
          </w:rPr>
          <w:t>http://juwita.staff.gunadarma.ac.id/Downloads/files/3440/Pengenalan+DAD.doc</w:t>
        </w:r>
      </w:hyperlink>
    </w:p>
    <w:p w:rsidR="00353269" w:rsidRPr="001826F1" w:rsidRDefault="001826F1" w:rsidP="002300B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6. Contoh penggambaran DAD</w:t>
      </w:r>
    </w:p>
    <w:p w:rsidR="00353269" w:rsidRDefault="00353269" w:rsidP="00353269">
      <w:pPr>
        <w:pStyle w:val="ListParagraph"/>
        <w:spacing w:after="0" w:line="480" w:lineRule="auto"/>
        <w:ind w:left="1080" w:firstLine="360"/>
        <w:jc w:val="both"/>
      </w:pPr>
    </w:p>
    <w:p w:rsidR="00353269" w:rsidRPr="00AD1D2B" w:rsidRDefault="00353269" w:rsidP="00353269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D7449" w:rsidRDefault="008D10B7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mus Data</w:t>
      </w:r>
    </w:p>
    <w:p w:rsidR="00443996" w:rsidRDefault="00F80B35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Kamus data </w:t>
      </w:r>
      <w:r w:rsidR="00B2195B">
        <w:rPr>
          <w:rFonts w:ascii="Times New Roman" w:hAnsi="Times New Roman" w:cs="Times New Roman"/>
          <w:sz w:val="24"/>
          <w:szCs w:val="24"/>
        </w:rPr>
        <w:t xml:space="preserve">(KD) atau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(DD) atau disebut juga dengan istilah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system 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</w:t>
      </w:r>
      <w:r w:rsidR="00B13048">
        <w:rPr>
          <w:rFonts w:ascii="Times New Roman" w:hAnsi="Times New Roman" w:cs="Times New Roman"/>
          <w:sz w:val="24"/>
          <w:szCs w:val="24"/>
        </w:rPr>
        <w:t xml:space="preserve">adalah katalog fakta tentang data dan kebutuhan-kebutuhan informasi dari suatu sistem informasi </w:t>
      </w:r>
      <w:r>
        <w:rPr>
          <w:rFonts w:ascii="Times New Roman" w:hAnsi="Times New Roman" w:cs="Times New Roman"/>
          <w:sz w:val="24"/>
          <w:szCs w:val="24"/>
        </w:rPr>
        <w:t>(Jogiyanto, 2005:725)</w:t>
      </w:r>
      <w:r w:rsidR="00B13048">
        <w:rPr>
          <w:rFonts w:ascii="Times New Roman" w:hAnsi="Times New Roman" w:cs="Times New Roman"/>
          <w:sz w:val="24"/>
          <w:szCs w:val="24"/>
        </w:rPr>
        <w:t>.</w:t>
      </w:r>
      <w:r w:rsidR="00443996">
        <w:rPr>
          <w:rFonts w:ascii="Times New Roman" w:hAnsi="Times New Roman" w:cs="Times New Roman"/>
          <w:sz w:val="24"/>
          <w:szCs w:val="24"/>
        </w:rPr>
        <w:t xml:space="preserve"> Fungsi dari kamus da</w:t>
      </w:r>
      <w:r w:rsidR="0065566B">
        <w:rPr>
          <w:rFonts w:ascii="Times New Roman" w:hAnsi="Times New Roman" w:cs="Times New Roman"/>
          <w:sz w:val="24"/>
          <w:szCs w:val="24"/>
        </w:rPr>
        <w:t>ta adalah agar analis sistem dap</w:t>
      </w:r>
      <w:r w:rsidR="00443996">
        <w:rPr>
          <w:rFonts w:ascii="Times New Roman" w:hAnsi="Times New Roman" w:cs="Times New Roman"/>
          <w:sz w:val="24"/>
          <w:szCs w:val="24"/>
        </w:rPr>
        <w:t>at mendefinisikan data yang mengalir di si</w:t>
      </w:r>
      <w:r w:rsidR="0065566B">
        <w:rPr>
          <w:rFonts w:ascii="Times New Roman" w:hAnsi="Times New Roman" w:cs="Times New Roman"/>
          <w:sz w:val="24"/>
          <w:szCs w:val="24"/>
        </w:rPr>
        <w:t>stem dengan lengkap seperti tergambar pada gambar 7.</w:t>
      </w:r>
    </w:p>
    <w:p w:rsidR="0065566B" w:rsidRDefault="005B0C2A" w:rsidP="005B0C2A">
      <w:pPr>
        <w:pStyle w:val="ListParagraph"/>
        <w:spacing w:after="0" w:line="48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86" w:dyaOrig="4516">
          <v:shape id="_x0000_i1030" type="#_x0000_t75" style="width:366.8pt;height:205.15pt" o:ole="">
            <v:imagedata r:id="rId20" o:title=""/>
          </v:shape>
          <o:OLEObject Type="Embed" ProgID="Visio.Drawing.15" ShapeID="_x0000_i1030" DrawAspect="Content" ObjectID="_1490291280" r:id="rId21"/>
        </w:object>
      </w:r>
      <w:r w:rsidR="0065566B" w:rsidRPr="0065566B">
        <w:rPr>
          <w:rFonts w:ascii="Times New Roman" w:hAnsi="Times New Roman" w:cs="Times New Roman"/>
          <w:sz w:val="24"/>
          <w:szCs w:val="24"/>
        </w:rPr>
        <w:t>Gambar 7.</w:t>
      </w:r>
      <w:r w:rsidR="0065566B">
        <w:rPr>
          <w:rFonts w:ascii="Times New Roman" w:hAnsi="Times New Roman" w:cs="Times New Roman"/>
          <w:sz w:val="24"/>
          <w:szCs w:val="24"/>
        </w:rPr>
        <w:t xml:space="preserve"> </w:t>
      </w:r>
      <w:r w:rsidR="003723E2">
        <w:rPr>
          <w:rFonts w:ascii="Times New Roman" w:hAnsi="Times New Roman" w:cs="Times New Roman"/>
          <w:sz w:val="24"/>
          <w:szCs w:val="24"/>
        </w:rPr>
        <w:t>Kamus Data</w:t>
      </w:r>
    </w:p>
    <w:p w:rsidR="00C2331B" w:rsidRDefault="00443996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i dari kamus data harus dapat mencerminkan keterangan yang jelas mengenai data ya</w:t>
      </w:r>
      <w:r w:rsidR="008E2032">
        <w:rPr>
          <w:rFonts w:ascii="Times New Roman" w:hAnsi="Times New Roman" w:cs="Times New Roman"/>
          <w:sz w:val="24"/>
          <w:szCs w:val="24"/>
        </w:rPr>
        <w:t xml:space="preserve">ng </w:t>
      </w:r>
      <w:r w:rsidR="00C2331B">
        <w:rPr>
          <w:rFonts w:ascii="Times New Roman" w:hAnsi="Times New Roman" w:cs="Times New Roman"/>
          <w:sz w:val="24"/>
          <w:szCs w:val="24"/>
        </w:rPr>
        <w:t>dicatat</w:t>
      </w:r>
      <w:r w:rsidR="008E2032">
        <w:rPr>
          <w:rFonts w:ascii="Times New Roman" w:hAnsi="Times New Roman" w:cs="Times New Roman"/>
          <w:sz w:val="24"/>
          <w:szCs w:val="24"/>
        </w:rPr>
        <w:t>.</w:t>
      </w:r>
      <w:r w:rsidR="00C2331B">
        <w:rPr>
          <w:rFonts w:ascii="Times New Roman" w:hAnsi="Times New Roman" w:cs="Times New Roman"/>
          <w:sz w:val="24"/>
          <w:szCs w:val="24"/>
        </w:rPr>
        <w:t xml:space="preserve"> Untuk itu kamus data harus berisi beberapa hal berikut.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Arus Data</w:t>
      </w:r>
    </w:p>
    <w:p w:rsidR="00A11114" w:rsidRDefault="00BB088F" w:rsidP="00A1111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rena k</w:t>
      </w:r>
      <w:r w:rsidR="00E66970">
        <w:rPr>
          <w:rFonts w:ascii="Times New Roman" w:hAnsi="Times New Roman" w:cs="Times New Roman"/>
          <w:sz w:val="24"/>
          <w:szCs w:val="24"/>
        </w:rPr>
        <w:t xml:space="preserve">amus </w:t>
      </w:r>
      <w:r w:rsidR="009528D7">
        <w:rPr>
          <w:rFonts w:ascii="Times New Roman" w:hAnsi="Times New Roman" w:cs="Times New Roman"/>
          <w:sz w:val="24"/>
          <w:szCs w:val="24"/>
        </w:rPr>
        <w:t xml:space="preserve">data berisi </w:t>
      </w:r>
      <w:r w:rsidR="001434ED">
        <w:rPr>
          <w:rFonts w:ascii="Times New Roman" w:hAnsi="Times New Roman" w:cs="Times New Roman"/>
          <w:sz w:val="24"/>
          <w:szCs w:val="24"/>
        </w:rPr>
        <w:t xml:space="preserve">data-data yang dibawa pada arus data yang mengalir, maka tentunya </w:t>
      </w:r>
      <w:proofErr w:type="gramStart"/>
      <w:r w:rsidR="001434E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434ED">
        <w:rPr>
          <w:rFonts w:ascii="Times New Roman" w:hAnsi="Times New Roman" w:cs="Times New Roman"/>
          <w:sz w:val="24"/>
          <w:szCs w:val="24"/>
        </w:rPr>
        <w:t xml:space="preserve"> arus data harus disertakan, sehingga arus data dapat dijelaskan lebih detail pada kamus data nanti.</w:t>
      </w:r>
    </w:p>
    <w:p w:rsidR="00AB1414" w:rsidRDefault="00A4757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ias</w:t>
      </w:r>
    </w:p>
    <w:p w:rsidR="00A47577" w:rsidRDefault="00BF63C8" w:rsidP="0053686C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alias atau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 di perlukan apabila nama lain dari kamus data ini ada.</w:t>
      </w:r>
      <w:r w:rsidR="001761DA">
        <w:rPr>
          <w:rFonts w:ascii="Times New Roman" w:hAnsi="Times New Roman" w:cs="Times New Roman"/>
          <w:sz w:val="24"/>
          <w:szCs w:val="24"/>
        </w:rPr>
        <w:t xml:space="preserve"> Nama lain dibutuhkan karena terdapat perbedaan penyebutan </w:t>
      </w:r>
      <w:proofErr w:type="gramStart"/>
      <w:r w:rsidR="001761DA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1761DA">
        <w:rPr>
          <w:rFonts w:ascii="Times New Roman" w:hAnsi="Times New Roman" w:cs="Times New Roman"/>
          <w:sz w:val="24"/>
          <w:szCs w:val="24"/>
        </w:rPr>
        <w:t xml:space="preserve"> di beberapa departemen, sehingga penggunaan alias sangat membantu dalam penamaan kamus data.</w:t>
      </w:r>
    </w:p>
    <w:p w:rsidR="004D17E7" w:rsidRDefault="004D17E7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data</w:t>
      </w:r>
    </w:p>
    <w:p w:rsidR="00064691" w:rsidRDefault="001761DA" w:rsidP="0006469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ntuk data </w:t>
      </w:r>
      <w:r w:rsidR="003E61ED">
        <w:rPr>
          <w:rFonts w:ascii="Times New Roman" w:hAnsi="Times New Roman" w:cs="Times New Roman"/>
          <w:sz w:val="24"/>
          <w:szCs w:val="24"/>
        </w:rPr>
        <w:t>dari arus data juga harus disebutkan dalam kamus data ini.</w:t>
      </w:r>
      <w:r w:rsidR="00064691">
        <w:rPr>
          <w:rFonts w:ascii="Times New Roman" w:hAnsi="Times New Roman" w:cs="Times New Roman"/>
          <w:sz w:val="24"/>
          <w:szCs w:val="24"/>
        </w:rPr>
        <w:t xml:space="preserve"> Bentuk data ini bisa dalam </w:t>
      </w:r>
      <w:proofErr w:type="gramStart"/>
      <w:r w:rsidR="00064691">
        <w:rPr>
          <w:rFonts w:ascii="Times New Roman" w:hAnsi="Times New Roman" w:cs="Times New Roman"/>
          <w:sz w:val="24"/>
          <w:szCs w:val="24"/>
        </w:rPr>
        <w:t>bentuk :</w:t>
      </w:r>
      <w:proofErr w:type="gramEnd"/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dasar atau formuli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kumen hasil cetakan compu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poran tercetak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mpilan di layar monito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ariable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rameter</w:t>
      </w:r>
    </w:p>
    <w:p w:rsidR="00064691" w:rsidRDefault="00064691" w:rsidP="00064691">
      <w:pPr>
        <w:pStyle w:val="ListParagraph"/>
        <w:numPr>
          <w:ilvl w:val="0"/>
          <w:numId w:val="19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eld</w:t>
      </w:r>
    </w:p>
    <w:p w:rsidR="00064691" w:rsidRPr="00064691" w:rsidRDefault="00971B7C" w:rsidP="0006469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catatan bentuk data pada kamus data ini berguna untuk pengelompokan kamus data sesuai dengan kegunaan sewaktu perancangan sistem</w:t>
      </w:r>
      <w:r w:rsidR="00C03885">
        <w:rPr>
          <w:rFonts w:ascii="Times New Roman" w:hAnsi="Times New Roman" w:cs="Times New Roman"/>
          <w:sz w:val="24"/>
          <w:szCs w:val="24"/>
        </w:rPr>
        <w:t xml:space="preserve"> serta nantinya untuk merancang </w:t>
      </w:r>
      <w:r w:rsidR="00C03885" w:rsidRPr="00C03885">
        <w:rPr>
          <w:rFonts w:ascii="Times New Roman" w:hAnsi="Times New Roman" w:cs="Times New Roman"/>
          <w:i/>
          <w:sz w:val="24"/>
          <w:szCs w:val="24"/>
        </w:rPr>
        <w:t>database</w:t>
      </w:r>
      <w:r w:rsidR="00C03885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B357F5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</w:t>
      </w:r>
    </w:p>
    <w:p w:rsidR="00824181" w:rsidRDefault="00C82E1B" w:rsidP="00824181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amus data, arus data merupakan pencatatan mengalirnya data dari </w:t>
      </w:r>
      <w:r w:rsidR="008E6A39">
        <w:rPr>
          <w:rFonts w:ascii="Times New Roman" w:hAnsi="Times New Roman" w:cs="Times New Roman"/>
          <w:sz w:val="24"/>
          <w:szCs w:val="24"/>
        </w:rPr>
        <w:t>mana menuju ke mana</w:t>
      </w:r>
      <w:r w:rsidR="0007094D">
        <w:rPr>
          <w:rFonts w:ascii="Times New Roman" w:hAnsi="Times New Roman" w:cs="Times New Roman"/>
          <w:sz w:val="24"/>
          <w:szCs w:val="24"/>
        </w:rPr>
        <w:t>. Tujuan dari pencatatan arus data adalah nantinya memudahkan mencari arus data di DAD</w:t>
      </w:r>
      <w:r w:rsidR="00D22F23">
        <w:rPr>
          <w:rFonts w:ascii="Times New Roman" w:hAnsi="Times New Roman" w:cs="Times New Roman"/>
          <w:sz w:val="24"/>
          <w:szCs w:val="24"/>
        </w:rPr>
        <w:t xml:space="preserve"> yang bersesuaian</w:t>
      </w:r>
      <w:r w:rsidR="0007094D">
        <w:rPr>
          <w:rFonts w:ascii="Times New Roman" w:hAnsi="Times New Roman" w:cs="Times New Roman"/>
          <w:sz w:val="24"/>
          <w:szCs w:val="24"/>
        </w:rPr>
        <w:t>.</w:t>
      </w:r>
    </w:p>
    <w:p w:rsidR="003D545F" w:rsidRDefault="004363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jelasan</w:t>
      </w:r>
    </w:p>
    <w:p w:rsidR="00436384" w:rsidRDefault="00B376D3" w:rsidP="004363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kamus data, untuk memperjelas tentang arti dari arus data yang dicatat, bagian penjelasan dapat disi dengan keterangan-keterangan </w:t>
      </w:r>
      <w:r w:rsidR="003E38C6">
        <w:rPr>
          <w:rFonts w:ascii="Times New Roman" w:hAnsi="Times New Roman" w:cs="Times New Roman"/>
          <w:sz w:val="24"/>
          <w:szCs w:val="24"/>
        </w:rPr>
        <w:t>detail tentang arus data tersebut.</w:t>
      </w:r>
    </w:p>
    <w:p w:rsidR="00436384" w:rsidRDefault="00A84600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iode</w:t>
      </w:r>
    </w:p>
    <w:p w:rsidR="00A84600" w:rsidRDefault="007B706C" w:rsidP="00A84600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iode menunjukkan kapan terjadinya </w:t>
      </w:r>
      <w:r w:rsidR="00535BCA">
        <w:rPr>
          <w:rFonts w:ascii="Times New Roman" w:hAnsi="Times New Roman" w:cs="Times New Roman"/>
          <w:sz w:val="24"/>
          <w:szCs w:val="24"/>
        </w:rPr>
        <w:t xml:space="preserve">arus data ini untuk mengindikasikan kapan masukan </w:t>
      </w:r>
      <w:r w:rsidR="00752D5E">
        <w:rPr>
          <w:rFonts w:ascii="Times New Roman" w:hAnsi="Times New Roman" w:cs="Times New Roman"/>
          <w:sz w:val="24"/>
          <w:szCs w:val="24"/>
        </w:rPr>
        <w:t>data harus dimasukkan ke sistem, kapan proses dari program harus dilakukan dan kapan laporan dihasilkan.</w:t>
      </w:r>
    </w:p>
    <w:p w:rsidR="00A84600" w:rsidRDefault="00E7248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olume</w:t>
      </w:r>
    </w:p>
    <w:p w:rsidR="00E72484" w:rsidRDefault="000640AE" w:rsidP="00E7248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lume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catat dalam kamus data adalah volume rata-rata atau volume puncak dari arus data. Volume rata-rata menunjukkan banyaknya rata-rata arus data yang menunjukkan arus data mengalir pada periode tertentu, sedangkan volume puncak menujukkan volume terbesar yang mengalir pada arus data tersebut.</w:t>
      </w:r>
    </w:p>
    <w:p w:rsidR="00E72484" w:rsidRDefault="003710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uktur data</w:t>
      </w:r>
    </w:p>
    <w:p w:rsidR="0037105F" w:rsidRDefault="0037105F" w:rsidP="0037105F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F4645F" w:rsidRDefault="00443996" w:rsidP="003D545F">
      <w:pPr>
        <w:pStyle w:val="ListParagraph"/>
        <w:numPr>
          <w:ilvl w:val="1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4645F" w:rsidRPr="00D830D7" w:rsidRDefault="00F4645F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4161D" w:rsidRDefault="0014161D" w:rsidP="0014161D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F44DC" w:rsidRDefault="00CF44DC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uraian di atas maka dapat diberikan kesimpulan bahwa </w:t>
      </w:r>
    </w:p>
    <w:p w:rsidR="007F4BB6" w:rsidRPr="00B60FDF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judu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F44DC">
        <w:rPr>
          <w:rFonts w:ascii="Times New Roman" w:hAnsi="Times New Roman" w:cs="Times New Roman"/>
          <w:sz w:val="24"/>
          <w:szCs w:val="24"/>
        </w:rPr>
        <w:t>Rancang</w:t>
      </w:r>
      <w:r w:rsidRPr="00857920">
        <w:rPr>
          <w:rFonts w:ascii="Times New Roman" w:hAnsi="Times New Roman" w:cs="Times New Roman"/>
          <w:b/>
          <w:sz w:val="24"/>
          <w:szCs w:val="24"/>
        </w:rPr>
        <w:t xml:space="preserve"> Bangun Monitoring Inventory System pada PT. Daun Biru Engineering berbasis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0722" w:rsidRDefault="003E00B9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Penelitian yang Relev</w:t>
      </w:r>
      <w:r w:rsidR="0079270A">
        <w:rPr>
          <w:rFonts w:ascii="Times New Roman" w:hAnsi="Times New Roman" w:cs="Times New Roman"/>
          <w:b/>
          <w:sz w:val="24"/>
          <w:szCs w:val="24"/>
        </w:rPr>
        <w:t>an</w:t>
      </w:r>
    </w:p>
    <w:p w:rsidR="0079270A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Kerangka Berpikir</w:t>
      </w:r>
    </w:p>
    <w:p w:rsidR="0079270A" w:rsidRPr="000C70CC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ipotesis Penelitian</w:t>
      </w:r>
    </w:p>
    <w:p w:rsidR="00337080" w:rsidRPr="00433602" w:rsidRDefault="00337080" w:rsidP="00361927">
      <w:pPr>
        <w:pStyle w:val="ListParagraph"/>
        <w:spacing w:after="0" w:line="480" w:lineRule="auto"/>
        <w:ind w:left="360"/>
        <w:rPr>
          <w:rFonts w:ascii="Times New Roman" w:hAnsi="Times New Roman" w:cs="Times New Roman"/>
          <w:sz w:val="24"/>
          <w:szCs w:val="24"/>
        </w:rPr>
      </w:pPr>
    </w:p>
    <w:sectPr w:rsidR="00337080" w:rsidRPr="00433602" w:rsidSect="00F616C4">
      <w:headerReference w:type="default" r:id="rId22"/>
      <w:footerReference w:type="default" r:id="rId23"/>
      <w:footerReference w:type="first" r:id="rId24"/>
      <w:pgSz w:w="11907" w:h="16839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6105" w:rsidRDefault="00796105" w:rsidP="00F616C4">
      <w:pPr>
        <w:spacing w:after="0" w:line="240" w:lineRule="auto"/>
      </w:pPr>
      <w:r>
        <w:separator/>
      </w:r>
    </w:p>
  </w:endnote>
  <w:endnote w:type="continuationSeparator" w:id="0">
    <w:p w:rsidR="00796105" w:rsidRDefault="00796105" w:rsidP="00F61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16C4" w:rsidRDefault="00F616C4">
    <w:pPr>
      <w:pStyle w:val="Footer"/>
      <w:jc w:val="center"/>
    </w:pPr>
  </w:p>
  <w:p w:rsidR="00F616C4" w:rsidRDefault="00F616C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351444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Footer"/>
          <w:jc w:val="center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65A51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6105" w:rsidRDefault="00796105" w:rsidP="00F616C4">
      <w:pPr>
        <w:spacing w:after="0" w:line="240" w:lineRule="auto"/>
      </w:pPr>
      <w:r>
        <w:separator/>
      </w:r>
    </w:p>
  </w:footnote>
  <w:footnote w:type="continuationSeparator" w:id="0">
    <w:p w:rsidR="00796105" w:rsidRDefault="00796105" w:rsidP="00F616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5769769"/>
      <w:docPartObj>
        <w:docPartGallery w:val="Page Numbers (Top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Header"/>
          <w:jc w:val="right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7105F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26917"/>
    <w:multiLevelType w:val="hybridMultilevel"/>
    <w:tmpl w:val="59AC7A34"/>
    <w:lvl w:ilvl="0" w:tplc="24E23F86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0C0A14E4"/>
    <w:multiLevelType w:val="hybridMultilevel"/>
    <w:tmpl w:val="C62C3AD2"/>
    <w:lvl w:ilvl="0" w:tplc="AA703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C0B3889"/>
    <w:multiLevelType w:val="hybridMultilevel"/>
    <w:tmpl w:val="5E3EC7AA"/>
    <w:lvl w:ilvl="0" w:tplc="78C4664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E5F09A9"/>
    <w:multiLevelType w:val="hybridMultilevel"/>
    <w:tmpl w:val="AD2ABDB4"/>
    <w:lvl w:ilvl="0" w:tplc="A1AA85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526FB4"/>
    <w:multiLevelType w:val="hybridMultilevel"/>
    <w:tmpl w:val="82D0D080"/>
    <w:lvl w:ilvl="0" w:tplc="C70A6C62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13E72AAF"/>
    <w:multiLevelType w:val="hybridMultilevel"/>
    <w:tmpl w:val="42B6A036"/>
    <w:lvl w:ilvl="0" w:tplc="9ED85F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5B0C4B"/>
    <w:multiLevelType w:val="hybridMultilevel"/>
    <w:tmpl w:val="EB84C1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910E7"/>
    <w:multiLevelType w:val="hybridMultilevel"/>
    <w:tmpl w:val="459C07C0"/>
    <w:lvl w:ilvl="0" w:tplc="B71E87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49A33A1"/>
    <w:multiLevelType w:val="hybridMultilevel"/>
    <w:tmpl w:val="9AC61DDE"/>
    <w:lvl w:ilvl="0" w:tplc="820EB3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881607"/>
    <w:multiLevelType w:val="hybridMultilevel"/>
    <w:tmpl w:val="1EDE9AAE"/>
    <w:lvl w:ilvl="0" w:tplc="AD788A8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3AFE6C7C"/>
    <w:multiLevelType w:val="hybridMultilevel"/>
    <w:tmpl w:val="70FAA56E"/>
    <w:lvl w:ilvl="0" w:tplc="031CBE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95954"/>
    <w:multiLevelType w:val="hybridMultilevel"/>
    <w:tmpl w:val="70A4C138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002E10"/>
    <w:multiLevelType w:val="hybridMultilevel"/>
    <w:tmpl w:val="07A6B5E4"/>
    <w:lvl w:ilvl="0" w:tplc="A6521AE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44F53F3A"/>
    <w:multiLevelType w:val="hybridMultilevel"/>
    <w:tmpl w:val="758624AC"/>
    <w:lvl w:ilvl="0" w:tplc="C73E35C6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58377ADD"/>
    <w:multiLevelType w:val="hybridMultilevel"/>
    <w:tmpl w:val="A81CD466"/>
    <w:lvl w:ilvl="0" w:tplc="F3B4F72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63BA1F57"/>
    <w:multiLevelType w:val="hybridMultilevel"/>
    <w:tmpl w:val="4372F5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655430"/>
    <w:multiLevelType w:val="hybridMultilevel"/>
    <w:tmpl w:val="EA36BE9A"/>
    <w:lvl w:ilvl="0" w:tplc="4476D4C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C7F0371"/>
    <w:multiLevelType w:val="hybridMultilevel"/>
    <w:tmpl w:val="79842CD2"/>
    <w:lvl w:ilvl="0" w:tplc="A36A8BE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C0F211E"/>
    <w:multiLevelType w:val="hybridMultilevel"/>
    <w:tmpl w:val="7E028866"/>
    <w:lvl w:ilvl="0" w:tplc="AAEEED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1"/>
  </w:num>
  <w:num w:numId="2">
    <w:abstractNumId w:val="15"/>
  </w:num>
  <w:num w:numId="3">
    <w:abstractNumId w:val="5"/>
  </w:num>
  <w:num w:numId="4">
    <w:abstractNumId w:val="6"/>
  </w:num>
  <w:num w:numId="5">
    <w:abstractNumId w:val="13"/>
  </w:num>
  <w:num w:numId="6">
    <w:abstractNumId w:val="12"/>
  </w:num>
  <w:num w:numId="7">
    <w:abstractNumId w:val="1"/>
  </w:num>
  <w:num w:numId="8">
    <w:abstractNumId w:val="4"/>
  </w:num>
  <w:num w:numId="9">
    <w:abstractNumId w:val="14"/>
  </w:num>
  <w:num w:numId="10">
    <w:abstractNumId w:val="8"/>
  </w:num>
  <w:num w:numId="11">
    <w:abstractNumId w:val="7"/>
  </w:num>
  <w:num w:numId="12">
    <w:abstractNumId w:val="18"/>
  </w:num>
  <w:num w:numId="13">
    <w:abstractNumId w:val="3"/>
  </w:num>
  <w:num w:numId="14">
    <w:abstractNumId w:val="10"/>
  </w:num>
  <w:num w:numId="15">
    <w:abstractNumId w:val="9"/>
  </w:num>
  <w:num w:numId="16">
    <w:abstractNumId w:val="2"/>
  </w:num>
  <w:num w:numId="17">
    <w:abstractNumId w:val="16"/>
  </w:num>
  <w:num w:numId="18">
    <w:abstractNumId w:val="17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3602"/>
    <w:rsid w:val="000141E3"/>
    <w:rsid w:val="00017C54"/>
    <w:rsid w:val="00041EA4"/>
    <w:rsid w:val="00045D89"/>
    <w:rsid w:val="000476F9"/>
    <w:rsid w:val="0005389A"/>
    <w:rsid w:val="00054B5C"/>
    <w:rsid w:val="000640AE"/>
    <w:rsid w:val="00064691"/>
    <w:rsid w:val="0007094D"/>
    <w:rsid w:val="000715F8"/>
    <w:rsid w:val="000974F6"/>
    <w:rsid w:val="000A4E99"/>
    <w:rsid w:val="000B007A"/>
    <w:rsid w:val="000B20C4"/>
    <w:rsid w:val="000C3758"/>
    <w:rsid w:val="000C70CC"/>
    <w:rsid w:val="000D2262"/>
    <w:rsid w:val="000E3921"/>
    <w:rsid w:val="0010053C"/>
    <w:rsid w:val="00102030"/>
    <w:rsid w:val="0010627F"/>
    <w:rsid w:val="00112D20"/>
    <w:rsid w:val="00124F8A"/>
    <w:rsid w:val="001340F8"/>
    <w:rsid w:val="0013499E"/>
    <w:rsid w:val="0014161D"/>
    <w:rsid w:val="001434ED"/>
    <w:rsid w:val="00143C75"/>
    <w:rsid w:val="00162FEA"/>
    <w:rsid w:val="001761DA"/>
    <w:rsid w:val="001826F1"/>
    <w:rsid w:val="00190262"/>
    <w:rsid w:val="001A104C"/>
    <w:rsid w:val="001A5489"/>
    <w:rsid w:val="001B0D28"/>
    <w:rsid w:val="001B14EB"/>
    <w:rsid w:val="001B6C09"/>
    <w:rsid w:val="001C2997"/>
    <w:rsid w:val="001D7449"/>
    <w:rsid w:val="001E3FDE"/>
    <w:rsid w:val="001F6499"/>
    <w:rsid w:val="00204176"/>
    <w:rsid w:val="00212B90"/>
    <w:rsid w:val="0022501D"/>
    <w:rsid w:val="002300BD"/>
    <w:rsid w:val="00231D96"/>
    <w:rsid w:val="00233139"/>
    <w:rsid w:val="00247F37"/>
    <w:rsid w:val="00260C8E"/>
    <w:rsid w:val="0027083D"/>
    <w:rsid w:val="002743EB"/>
    <w:rsid w:val="00282EEC"/>
    <w:rsid w:val="00292238"/>
    <w:rsid w:val="00293F18"/>
    <w:rsid w:val="0029708F"/>
    <w:rsid w:val="002A1ADE"/>
    <w:rsid w:val="002A1BBC"/>
    <w:rsid w:val="002A1CE3"/>
    <w:rsid w:val="002D6A38"/>
    <w:rsid w:val="002F6656"/>
    <w:rsid w:val="0030318C"/>
    <w:rsid w:val="003077D5"/>
    <w:rsid w:val="00316D28"/>
    <w:rsid w:val="00333D60"/>
    <w:rsid w:val="00337080"/>
    <w:rsid w:val="00340850"/>
    <w:rsid w:val="00341CF1"/>
    <w:rsid w:val="00350CCB"/>
    <w:rsid w:val="00353269"/>
    <w:rsid w:val="00361927"/>
    <w:rsid w:val="0037105F"/>
    <w:rsid w:val="003723E2"/>
    <w:rsid w:val="00374FDB"/>
    <w:rsid w:val="00384E82"/>
    <w:rsid w:val="003936D1"/>
    <w:rsid w:val="003D4F14"/>
    <w:rsid w:val="003D545F"/>
    <w:rsid w:val="003D5593"/>
    <w:rsid w:val="003D7F82"/>
    <w:rsid w:val="003E00B9"/>
    <w:rsid w:val="003E06EF"/>
    <w:rsid w:val="003E38C6"/>
    <w:rsid w:val="003E61ED"/>
    <w:rsid w:val="003F0F9D"/>
    <w:rsid w:val="003F113E"/>
    <w:rsid w:val="003F3AE2"/>
    <w:rsid w:val="00411F9A"/>
    <w:rsid w:val="00420593"/>
    <w:rsid w:val="00433602"/>
    <w:rsid w:val="00436384"/>
    <w:rsid w:val="00443996"/>
    <w:rsid w:val="00446911"/>
    <w:rsid w:val="0045374B"/>
    <w:rsid w:val="00457847"/>
    <w:rsid w:val="0046674C"/>
    <w:rsid w:val="00473B5E"/>
    <w:rsid w:val="004801D3"/>
    <w:rsid w:val="00481BF7"/>
    <w:rsid w:val="00486B7F"/>
    <w:rsid w:val="00492904"/>
    <w:rsid w:val="004A378A"/>
    <w:rsid w:val="004C639C"/>
    <w:rsid w:val="004C75E1"/>
    <w:rsid w:val="004D17E7"/>
    <w:rsid w:val="004D25A5"/>
    <w:rsid w:val="004D296D"/>
    <w:rsid w:val="004D5523"/>
    <w:rsid w:val="004D7A54"/>
    <w:rsid w:val="004E54AA"/>
    <w:rsid w:val="00500739"/>
    <w:rsid w:val="005109DD"/>
    <w:rsid w:val="00511DE5"/>
    <w:rsid w:val="00516FF4"/>
    <w:rsid w:val="00535BCA"/>
    <w:rsid w:val="0053686C"/>
    <w:rsid w:val="00541B47"/>
    <w:rsid w:val="005425F8"/>
    <w:rsid w:val="005600D1"/>
    <w:rsid w:val="0056353E"/>
    <w:rsid w:val="005738CB"/>
    <w:rsid w:val="0058295B"/>
    <w:rsid w:val="0058763C"/>
    <w:rsid w:val="00593B9D"/>
    <w:rsid w:val="005A70AD"/>
    <w:rsid w:val="005A7B2B"/>
    <w:rsid w:val="005B0C2A"/>
    <w:rsid w:val="005B7778"/>
    <w:rsid w:val="005C42D4"/>
    <w:rsid w:val="005D6E81"/>
    <w:rsid w:val="005F2591"/>
    <w:rsid w:val="005F34B5"/>
    <w:rsid w:val="00615506"/>
    <w:rsid w:val="006170EB"/>
    <w:rsid w:val="006172DF"/>
    <w:rsid w:val="006463DA"/>
    <w:rsid w:val="00650DE1"/>
    <w:rsid w:val="0065566B"/>
    <w:rsid w:val="00665BD6"/>
    <w:rsid w:val="00680809"/>
    <w:rsid w:val="0069132D"/>
    <w:rsid w:val="006932C4"/>
    <w:rsid w:val="006C0BD4"/>
    <w:rsid w:val="006C14FA"/>
    <w:rsid w:val="006C624F"/>
    <w:rsid w:val="006D6C6F"/>
    <w:rsid w:val="006E27AA"/>
    <w:rsid w:val="006E3501"/>
    <w:rsid w:val="006E4871"/>
    <w:rsid w:val="0070104D"/>
    <w:rsid w:val="00701E62"/>
    <w:rsid w:val="00713801"/>
    <w:rsid w:val="00716D94"/>
    <w:rsid w:val="00720425"/>
    <w:rsid w:val="00752D5E"/>
    <w:rsid w:val="007552BA"/>
    <w:rsid w:val="0075706B"/>
    <w:rsid w:val="007604B7"/>
    <w:rsid w:val="00772429"/>
    <w:rsid w:val="00777D0A"/>
    <w:rsid w:val="0079270A"/>
    <w:rsid w:val="00796105"/>
    <w:rsid w:val="007977B0"/>
    <w:rsid w:val="007A0CD8"/>
    <w:rsid w:val="007B0222"/>
    <w:rsid w:val="007B706C"/>
    <w:rsid w:val="007B7DE1"/>
    <w:rsid w:val="007C2354"/>
    <w:rsid w:val="007E3CB4"/>
    <w:rsid w:val="007F4BB6"/>
    <w:rsid w:val="0081179D"/>
    <w:rsid w:val="00812D77"/>
    <w:rsid w:val="00815B02"/>
    <w:rsid w:val="00824181"/>
    <w:rsid w:val="00825239"/>
    <w:rsid w:val="0083033B"/>
    <w:rsid w:val="0084058B"/>
    <w:rsid w:val="008424D3"/>
    <w:rsid w:val="00850EC9"/>
    <w:rsid w:val="008573F8"/>
    <w:rsid w:val="00857920"/>
    <w:rsid w:val="00886D87"/>
    <w:rsid w:val="008909A6"/>
    <w:rsid w:val="008B2FE8"/>
    <w:rsid w:val="008D10B7"/>
    <w:rsid w:val="008D7F51"/>
    <w:rsid w:val="008E0BF2"/>
    <w:rsid w:val="008E2032"/>
    <w:rsid w:val="008E6A39"/>
    <w:rsid w:val="00905245"/>
    <w:rsid w:val="00905916"/>
    <w:rsid w:val="00916FEC"/>
    <w:rsid w:val="00925764"/>
    <w:rsid w:val="00937C97"/>
    <w:rsid w:val="00941222"/>
    <w:rsid w:val="00943268"/>
    <w:rsid w:val="009528D7"/>
    <w:rsid w:val="009557FF"/>
    <w:rsid w:val="00957FF1"/>
    <w:rsid w:val="00971B7C"/>
    <w:rsid w:val="009728F9"/>
    <w:rsid w:val="00975946"/>
    <w:rsid w:val="0098384E"/>
    <w:rsid w:val="0099445E"/>
    <w:rsid w:val="009C2566"/>
    <w:rsid w:val="009C6078"/>
    <w:rsid w:val="009C79BF"/>
    <w:rsid w:val="009D03AD"/>
    <w:rsid w:val="009D275B"/>
    <w:rsid w:val="00A04DC1"/>
    <w:rsid w:val="00A05CBD"/>
    <w:rsid w:val="00A11114"/>
    <w:rsid w:val="00A13D3A"/>
    <w:rsid w:val="00A216DA"/>
    <w:rsid w:val="00A24D9B"/>
    <w:rsid w:val="00A32502"/>
    <w:rsid w:val="00A47577"/>
    <w:rsid w:val="00A604F0"/>
    <w:rsid w:val="00A60CC2"/>
    <w:rsid w:val="00A65A51"/>
    <w:rsid w:val="00A80061"/>
    <w:rsid w:val="00A813E3"/>
    <w:rsid w:val="00A84600"/>
    <w:rsid w:val="00A91B8E"/>
    <w:rsid w:val="00AA5634"/>
    <w:rsid w:val="00AA5F94"/>
    <w:rsid w:val="00AB1414"/>
    <w:rsid w:val="00AB31DA"/>
    <w:rsid w:val="00AD1D2B"/>
    <w:rsid w:val="00AD32FF"/>
    <w:rsid w:val="00B13048"/>
    <w:rsid w:val="00B2195B"/>
    <w:rsid w:val="00B357F5"/>
    <w:rsid w:val="00B376D3"/>
    <w:rsid w:val="00B4315A"/>
    <w:rsid w:val="00B45701"/>
    <w:rsid w:val="00B5700A"/>
    <w:rsid w:val="00B60FDF"/>
    <w:rsid w:val="00B6397E"/>
    <w:rsid w:val="00B67920"/>
    <w:rsid w:val="00B71410"/>
    <w:rsid w:val="00B75514"/>
    <w:rsid w:val="00BB088F"/>
    <w:rsid w:val="00BC45BC"/>
    <w:rsid w:val="00BC50AA"/>
    <w:rsid w:val="00BD0D40"/>
    <w:rsid w:val="00BE188A"/>
    <w:rsid w:val="00BF0421"/>
    <w:rsid w:val="00BF63C8"/>
    <w:rsid w:val="00C03885"/>
    <w:rsid w:val="00C2331B"/>
    <w:rsid w:val="00C26906"/>
    <w:rsid w:val="00C344CE"/>
    <w:rsid w:val="00C53C1A"/>
    <w:rsid w:val="00C679F0"/>
    <w:rsid w:val="00C7669E"/>
    <w:rsid w:val="00C82E1B"/>
    <w:rsid w:val="00C87BD4"/>
    <w:rsid w:val="00C946FF"/>
    <w:rsid w:val="00CB3742"/>
    <w:rsid w:val="00CC7AFC"/>
    <w:rsid w:val="00CD2A77"/>
    <w:rsid w:val="00CD4336"/>
    <w:rsid w:val="00CE099A"/>
    <w:rsid w:val="00CE7EB9"/>
    <w:rsid w:val="00CF44DC"/>
    <w:rsid w:val="00CF4D0C"/>
    <w:rsid w:val="00D22F23"/>
    <w:rsid w:val="00D24FD9"/>
    <w:rsid w:val="00D25790"/>
    <w:rsid w:val="00D328F5"/>
    <w:rsid w:val="00D34CA5"/>
    <w:rsid w:val="00D3739D"/>
    <w:rsid w:val="00D43727"/>
    <w:rsid w:val="00D75695"/>
    <w:rsid w:val="00D75DEF"/>
    <w:rsid w:val="00D82106"/>
    <w:rsid w:val="00D830D7"/>
    <w:rsid w:val="00DB041A"/>
    <w:rsid w:val="00DD5A2A"/>
    <w:rsid w:val="00DE00AF"/>
    <w:rsid w:val="00DF4B1A"/>
    <w:rsid w:val="00E27667"/>
    <w:rsid w:val="00E61524"/>
    <w:rsid w:val="00E61648"/>
    <w:rsid w:val="00E66970"/>
    <w:rsid w:val="00E72484"/>
    <w:rsid w:val="00E8168A"/>
    <w:rsid w:val="00E81952"/>
    <w:rsid w:val="00E83DA1"/>
    <w:rsid w:val="00E92C7A"/>
    <w:rsid w:val="00E971FE"/>
    <w:rsid w:val="00EB0DE1"/>
    <w:rsid w:val="00EB3423"/>
    <w:rsid w:val="00EB500B"/>
    <w:rsid w:val="00EC39D3"/>
    <w:rsid w:val="00EC7B0C"/>
    <w:rsid w:val="00ED293A"/>
    <w:rsid w:val="00ED788C"/>
    <w:rsid w:val="00ED7D7C"/>
    <w:rsid w:val="00EE4A7F"/>
    <w:rsid w:val="00EF26DE"/>
    <w:rsid w:val="00F06307"/>
    <w:rsid w:val="00F11E38"/>
    <w:rsid w:val="00F233DF"/>
    <w:rsid w:val="00F2449D"/>
    <w:rsid w:val="00F254CD"/>
    <w:rsid w:val="00F3486D"/>
    <w:rsid w:val="00F36E6A"/>
    <w:rsid w:val="00F447F2"/>
    <w:rsid w:val="00F4645F"/>
    <w:rsid w:val="00F57584"/>
    <w:rsid w:val="00F616C4"/>
    <w:rsid w:val="00F6775F"/>
    <w:rsid w:val="00F80B35"/>
    <w:rsid w:val="00F845C7"/>
    <w:rsid w:val="00F963D5"/>
    <w:rsid w:val="00FA30B1"/>
    <w:rsid w:val="00FB327C"/>
    <w:rsid w:val="00FD0722"/>
    <w:rsid w:val="00FD2B4E"/>
    <w:rsid w:val="00FF0B22"/>
    <w:rsid w:val="00FF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9D7FEE-21CE-4679-99B2-2AF27273E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60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16C4"/>
  </w:style>
  <w:style w:type="paragraph" w:styleId="Footer">
    <w:name w:val="footer"/>
    <w:basedOn w:val="Normal"/>
    <w:link w:val="Foot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16C4"/>
  </w:style>
  <w:style w:type="paragraph" w:styleId="NoSpacing">
    <w:name w:val="No Spacing"/>
    <w:uiPriority w:val="1"/>
    <w:qFormat/>
    <w:rsid w:val="00F57584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353269"/>
    <w:rPr>
      <w:color w:val="0000FF"/>
      <w:u w:val="single"/>
    </w:rPr>
  </w:style>
  <w:style w:type="table" w:styleId="TableGrid">
    <w:name w:val="Table Grid"/>
    <w:aliases w:val="joe"/>
    <w:basedOn w:val="TableNormal"/>
    <w:uiPriority w:val="39"/>
    <w:rsid w:val="00A65A51"/>
    <w:pPr>
      <w:spacing w:after="0" w:line="240" w:lineRule="auto"/>
    </w:pPr>
    <w:rPr>
      <w:rFonts w:ascii="Times New Roman" w:hAnsi="Times New Roman"/>
      <w:sz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FFFFFF" w:themeColor="background1"/>
      </w:rPr>
      <w:tblPr/>
      <w:tcPr>
        <w:shd w:val="clear" w:color="auto" w:fill="AEAAAA" w:themeFill="background2" w:themeFillShade="B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juwita.staff.gunadarma.ac.id/Downloads/files/3440/Pengenalan+DAD.do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A12291-5723-4728-8C1D-EB738F635E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6</TotalTime>
  <Pages>15</Pages>
  <Words>2004</Words>
  <Characters>11427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o</dc:creator>
  <cp:keywords/>
  <dc:description/>
  <cp:lastModifiedBy>jono</cp:lastModifiedBy>
  <cp:revision>227</cp:revision>
  <dcterms:created xsi:type="dcterms:W3CDTF">2015-04-03T20:08:00Z</dcterms:created>
  <dcterms:modified xsi:type="dcterms:W3CDTF">2015-04-11T13:59:00Z</dcterms:modified>
</cp:coreProperties>
</file>